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theme/theme4.xml" ContentType="application/vnd.openxmlformats-officedocument.theme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theme/theme5.xml" ContentType="application/vnd.openxmlformats-officedocument.theme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2"/>
    <p:sldMasterId id="2147483674" r:id="rId3"/>
    <p:sldMasterId id="2147483687" r:id="rId4"/>
    <p:sldMasterId id="2147483700" r:id="rId5"/>
    <p:sldMasterId id="2147483713" r:id="rId6"/>
  </p:sldMasterIdLst>
  <p:notesMasterIdLst>
    <p:notesMasterId r:id="rId63"/>
  </p:notesMasterIdLst>
  <p:sldIdLst>
    <p:sldId id="256" r:id="rId7"/>
    <p:sldId id="257" r:id="rId8"/>
    <p:sldId id="258" r:id="rId9"/>
    <p:sldId id="259" r:id="rId10"/>
    <p:sldId id="260" r:id="rId11"/>
    <p:sldId id="286" r:id="rId12"/>
    <p:sldId id="261" r:id="rId13"/>
    <p:sldId id="262" r:id="rId14"/>
    <p:sldId id="263" r:id="rId15"/>
    <p:sldId id="287" r:id="rId16"/>
    <p:sldId id="288" r:id="rId17"/>
    <p:sldId id="291" r:id="rId18"/>
    <p:sldId id="292" r:id="rId19"/>
    <p:sldId id="293" r:id="rId20"/>
    <p:sldId id="294" r:id="rId21"/>
    <p:sldId id="295" r:id="rId22"/>
    <p:sldId id="296" r:id="rId23"/>
    <p:sldId id="297" r:id="rId24"/>
    <p:sldId id="298" r:id="rId25"/>
    <p:sldId id="299" r:id="rId26"/>
    <p:sldId id="301" r:id="rId27"/>
    <p:sldId id="302" r:id="rId28"/>
    <p:sldId id="303" r:id="rId29"/>
    <p:sldId id="304" r:id="rId30"/>
    <p:sldId id="305" r:id="rId31"/>
    <p:sldId id="306" r:id="rId32"/>
    <p:sldId id="307" r:id="rId33"/>
    <p:sldId id="308" r:id="rId34"/>
    <p:sldId id="309" r:id="rId35"/>
    <p:sldId id="310" r:id="rId36"/>
    <p:sldId id="311" r:id="rId37"/>
    <p:sldId id="312" r:id="rId38"/>
    <p:sldId id="313" r:id="rId39"/>
    <p:sldId id="316" r:id="rId40"/>
    <p:sldId id="315" r:id="rId41"/>
    <p:sldId id="317" r:id="rId42"/>
    <p:sldId id="319" r:id="rId43"/>
    <p:sldId id="318" r:id="rId44"/>
    <p:sldId id="320" r:id="rId45"/>
    <p:sldId id="321" r:id="rId46"/>
    <p:sldId id="322" r:id="rId47"/>
    <p:sldId id="323" r:id="rId48"/>
    <p:sldId id="324" r:id="rId49"/>
    <p:sldId id="326" r:id="rId50"/>
    <p:sldId id="325" r:id="rId51"/>
    <p:sldId id="327" r:id="rId52"/>
    <p:sldId id="329" r:id="rId53"/>
    <p:sldId id="330" r:id="rId54"/>
    <p:sldId id="331" r:id="rId55"/>
    <p:sldId id="333" r:id="rId56"/>
    <p:sldId id="334" r:id="rId57"/>
    <p:sldId id="265" r:id="rId58"/>
    <p:sldId id="266" r:id="rId59"/>
    <p:sldId id="279" r:id="rId60"/>
    <p:sldId id="280" r:id="rId61"/>
    <p:sldId id="285" r:id="rId6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4" autoAdjust="0"/>
    <p:restoredTop sz="91394" autoAdjust="0"/>
  </p:normalViewPr>
  <p:slideViewPr>
    <p:cSldViewPr>
      <p:cViewPr>
        <p:scale>
          <a:sx n="75" d="100"/>
          <a:sy n="75" d="100"/>
        </p:scale>
        <p:origin x="-678" y="-1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884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slide" Target="slides/slide20.xml"/><Relationship Id="rId39" Type="http://schemas.openxmlformats.org/officeDocument/2006/relationships/slide" Target="slides/slide33.xml"/><Relationship Id="rId21" Type="http://schemas.openxmlformats.org/officeDocument/2006/relationships/slide" Target="slides/slide15.xml"/><Relationship Id="rId34" Type="http://schemas.openxmlformats.org/officeDocument/2006/relationships/slide" Target="slides/slide28.xml"/><Relationship Id="rId42" Type="http://schemas.openxmlformats.org/officeDocument/2006/relationships/slide" Target="slides/slide36.xml"/><Relationship Id="rId47" Type="http://schemas.openxmlformats.org/officeDocument/2006/relationships/slide" Target="slides/slide41.xml"/><Relationship Id="rId50" Type="http://schemas.openxmlformats.org/officeDocument/2006/relationships/slide" Target="slides/slide44.xml"/><Relationship Id="rId55" Type="http://schemas.openxmlformats.org/officeDocument/2006/relationships/slide" Target="slides/slide49.xml"/><Relationship Id="rId63" Type="http://schemas.openxmlformats.org/officeDocument/2006/relationships/notesMaster" Target="notesMasters/notesMaster1.xml"/><Relationship Id="rId7" Type="http://schemas.openxmlformats.org/officeDocument/2006/relationships/slide" Target="slides/slid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0.xml"/><Relationship Id="rId29" Type="http://schemas.openxmlformats.org/officeDocument/2006/relationships/slide" Target="slides/slide23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slide" Target="slides/slide26.xml"/><Relationship Id="rId37" Type="http://schemas.openxmlformats.org/officeDocument/2006/relationships/slide" Target="slides/slide31.xml"/><Relationship Id="rId40" Type="http://schemas.openxmlformats.org/officeDocument/2006/relationships/slide" Target="slides/slide34.xml"/><Relationship Id="rId45" Type="http://schemas.openxmlformats.org/officeDocument/2006/relationships/slide" Target="slides/slide39.xml"/><Relationship Id="rId53" Type="http://schemas.openxmlformats.org/officeDocument/2006/relationships/slide" Target="slides/slide47.xml"/><Relationship Id="rId58" Type="http://schemas.openxmlformats.org/officeDocument/2006/relationships/slide" Target="slides/slide52.xml"/><Relationship Id="rId66" Type="http://schemas.openxmlformats.org/officeDocument/2006/relationships/theme" Target="theme/theme1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slide" Target="slides/slide30.xml"/><Relationship Id="rId49" Type="http://schemas.openxmlformats.org/officeDocument/2006/relationships/slide" Target="slides/slide43.xml"/><Relationship Id="rId57" Type="http://schemas.openxmlformats.org/officeDocument/2006/relationships/slide" Target="slides/slide51.xml"/><Relationship Id="rId61" Type="http://schemas.openxmlformats.org/officeDocument/2006/relationships/slide" Target="slides/slide55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31" Type="http://schemas.openxmlformats.org/officeDocument/2006/relationships/slide" Target="slides/slide25.xml"/><Relationship Id="rId44" Type="http://schemas.openxmlformats.org/officeDocument/2006/relationships/slide" Target="slides/slide38.xml"/><Relationship Id="rId52" Type="http://schemas.openxmlformats.org/officeDocument/2006/relationships/slide" Target="slides/slide46.xml"/><Relationship Id="rId60" Type="http://schemas.openxmlformats.org/officeDocument/2006/relationships/slide" Target="slides/slide54.xml"/><Relationship Id="rId65" Type="http://schemas.openxmlformats.org/officeDocument/2006/relationships/viewProps" Target="view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slide" Target="slides/slide29.xml"/><Relationship Id="rId43" Type="http://schemas.openxmlformats.org/officeDocument/2006/relationships/slide" Target="slides/slide37.xml"/><Relationship Id="rId48" Type="http://schemas.openxmlformats.org/officeDocument/2006/relationships/slide" Target="slides/slide42.xml"/><Relationship Id="rId56" Type="http://schemas.openxmlformats.org/officeDocument/2006/relationships/slide" Target="slides/slide50.xml"/><Relationship Id="rId64" Type="http://schemas.openxmlformats.org/officeDocument/2006/relationships/presProps" Target="presProps.xml"/><Relationship Id="rId8" Type="http://schemas.openxmlformats.org/officeDocument/2006/relationships/slide" Target="slides/slide2.xml"/><Relationship Id="rId51" Type="http://schemas.openxmlformats.org/officeDocument/2006/relationships/slide" Target="slides/slide45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slide" Target="slides/slide27.xml"/><Relationship Id="rId38" Type="http://schemas.openxmlformats.org/officeDocument/2006/relationships/slide" Target="slides/slide32.xml"/><Relationship Id="rId46" Type="http://schemas.openxmlformats.org/officeDocument/2006/relationships/slide" Target="slides/slide40.xml"/><Relationship Id="rId59" Type="http://schemas.openxmlformats.org/officeDocument/2006/relationships/slide" Target="slides/slide53.xml"/><Relationship Id="rId67" Type="http://schemas.openxmlformats.org/officeDocument/2006/relationships/tableStyles" Target="tableStyles.xml"/><Relationship Id="rId20" Type="http://schemas.openxmlformats.org/officeDocument/2006/relationships/slide" Target="slides/slide14.xml"/><Relationship Id="rId41" Type="http://schemas.openxmlformats.org/officeDocument/2006/relationships/slide" Target="slides/slide35.xml"/><Relationship Id="rId54" Type="http://schemas.openxmlformats.org/officeDocument/2006/relationships/slide" Target="slides/slide48.xml"/><Relationship Id="rId62" Type="http://schemas.openxmlformats.org/officeDocument/2006/relationships/slide" Target="slides/slide5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image" Target="../media/image36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6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39.wmf"/><Relationship Id="rId1" Type="http://schemas.openxmlformats.org/officeDocument/2006/relationships/image" Target="../media/image36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image" Target="../media/image41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image" Target="../media/image45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image" Target="../media/image47.wmf"/><Relationship Id="rId1" Type="http://schemas.openxmlformats.org/officeDocument/2006/relationships/image" Target="../media/image46.wmf"/><Relationship Id="rId4" Type="http://schemas.openxmlformats.org/officeDocument/2006/relationships/image" Target="../media/image4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image" Target="../media/image52.wmf"/><Relationship Id="rId1" Type="http://schemas.openxmlformats.org/officeDocument/2006/relationships/image" Target="../media/image51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wmf"/><Relationship Id="rId1" Type="http://schemas.openxmlformats.org/officeDocument/2006/relationships/image" Target="../media/image55.wmf"/></Relationships>
</file>

<file path=ppt/drawings/_rels/vmlDrawing24.vml.rels><?xml version="1.0" encoding="UTF-8" standalone="yes"?>
<Relationships xmlns="http://schemas.openxmlformats.org/package/2006/relationships"><Relationship Id="rId8" Type="http://schemas.openxmlformats.org/officeDocument/2006/relationships/image" Target="../media/image64.wmf"/><Relationship Id="rId3" Type="http://schemas.openxmlformats.org/officeDocument/2006/relationships/image" Target="../media/image59.wmf"/><Relationship Id="rId7" Type="http://schemas.openxmlformats.org/officeDocument/2006/relationships/image" Target="../media/image63.wmf"/><Relationship Id="rId12" Type="http://schemas.openxmlformats.org/officeDocument/2006/relationships/image" Target="../media/image68.wmf"/><Relationship Id="rId2" Type="http://schemas.openxmlformats.org/officeDocument/2006/relationships/image" Target="../media/image58.wmf"/><Relationship Id="rId1" Type="http://schemas.openxmlformats.org/officeDocument/2006/relationships/image" Target="../media/image57.wmf"/><Relationship Id="rId6" Type="http://schemas.openxmlformats.org/officeDocument/2006/relationships/image" Target="../media/image62.wmf"/><Relationship Id="rId11" Type="http://schemas.openxmlformats.org/officeDocument/2006/relationships/image" Target="../media/image67.wmf"/><Relationship Id="rId5" Type="http://schemas.openxmlformats.org/officeDocument/2006/relationships/image" Target="../media/image61.wmf"/><Relationship Id="rId10" Type="http://schemas.openxmlformats.org/officeDocument/2006/relationships/image" Target="../media/image66.wmf"/><Relationship Id="rId4" Type="http://schemas.openxmlformats.org/officeDocument/2006/relationships/image" Target="../media/image60.wmf"/><Relationship Id="rId9" Type="http://schemas.openxmlformats.org/officeDocument/2006/relationships/image" Target="../media/image65.wmf"/></Relationships>
</file>

<file path=ppt/drawings/_rels/vmlDrawing25.vml.rels><?xml version="1.0" encoding="UTF-8" standalone="yes"?>
<Relationships xmlns="http://schemas.openxmlformats.org/package/2006/relationships"><Relationship Id="rId8" Type="http://schemas.openxmlformats.org/officeDocument/2006/relationships/image" Target="../media/image78.wmf"/><Relationship Id="rId3" Type="http://schemas.openxmlformats.org/officeDocument/2006/relationships/image" Target="../media/image73.wmf"/><Relationship Id="rId7" Type="http://schemas.openxmlformats.org/officeDocument/2006/relationships/image" Target="../media/image77.wmf"/><Relationship Id="rId12" Type="http://schemas.openxmlformats.org/officeDocument/2006/relationships/image" Target="../media/image82.wmf"/><Relationship Id="rId2" Type="http://schemas.openxmlformats.org/officeDocument/2006/relationships/image" Target="../media/image72.wmf"/><Relationship Id="rId1" Type="http://schemas.openxmlformats.org/officeDocument/2006/relationships/image" Target="../media/image71.wmf"/><Relationship Id="rId6" Type="http://schemas.openxmlformats.org/officeDocument/2006/relationships/image" Target="../media/image76.wmf"/><Relationship Id="rId11" Type="http://schemas.openxmlformats.org/officeDocument/2006/relationships/image" Target="../media/image81.wmf"/><Relationship Id="rId5" Type="http://schemas.openxmlformats.org/officeDocument/2006/relationships/image" Target="../media/image75.wmf"/><Relationship Id="rId10" Type="http://schemas.openxmlformats.org/officeDocument/2006/relationships/image" Target="../media/image80.wmf"/><Relationship Id="rId4" Type="http://schemas.openxmlformats.org/officeDocument/2006/relationships/image" Target="../media/image74.wmf"/><Relationship Id="rId9" Type="http://schemas.openxmlformats.org/officeDocument/2006/relationships/image" Target="../media/image79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87.wmf"/><Relationship Id="rId2" Type="http://schemas.openxmlformats.org/officeDocument/2006/relationships/image" Target="../media/image86.wmf"/><Relationship Id="rId1" Type="http://schemas.openxmlformats.org/officeDocument/2006/relationships/image" Target="../media/image85.wmf"/><Relationship Id="rId6" Type="http://schemas.openxmlformats.org/officeDocument/2006/relationships/image" Target="../media/image90.wmf"/><Relationship Id="rId5" Type="http://schemas.openxmlformats.org/officeDocument/2006/relationships/image" Target="../media/image89.wmf"/><Relationship Id="rId4" Type="http://schemas.openxmlformats.org/officeDocument/2006/relationships/image" Target="../media/image88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95.wmf"/><Relationship Id="rId2" Type="http://schemas.openxmlformats.org/officeDocument/2006/relationships/image" Target="../media/image94.wmf"/><Relationship Id="rId1" Type="http://schemas.openxmlformats.org/officeDocument/2006/relationships/image" Target="../media/image93.wmf"/><Relationship Id="rId6" Type="http://schemas.openxmlformats.org/officeDocument/2006/relationships/image" Target="../media/image98.wmf"/><Relationship Id="rId5" Type="http://schemas.openxmlformats.org/officeDocument/2006/relationships/image" Target="../media/image97.wmf"/><Relationship Id="rId4" Type="http://schemas.openxmlformats.org/officeDocument/2006/relationships/image" Target="../media/image96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wmf"/><Relationship Id="rId2" Type="http://schemas.openxmlformats.org/officeDocument/2006/relationships/image" Target="../media/image102.wmf"/><Relationship Id="rId1" Type="http://schemas.openxmlformats.org/officeDocument/2006/relationships/image" Target="../media/image101.emf"/><Relationship Id="rId5" Type="http://schemas.openxmlformats.org/officeDocument/2006/relationships/image" Target="../media/image105.wmf"/><Relationship Id="rId4" Type="http://schemas.openxmlformats.org/officeDocument/2006/relationships/image" Target="../media/image104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8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Relationship Id="rId4" Type="http://schemas.openxmlformats.org/officeDocument/2006/relationships/image" Target="../media/image16.w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wmf"/><Relationship Id="rId1" Type="http://schemas.openxmlformats.org/officeDocument/2006/relationships/image" Target="../media/image114.e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wmf"/><Relationship Id="rId2" Type="http://schemas.openxmlformats.org/officeDocument/2006/relationships/image" Target="../media/image116.wmf"/><Relationship Id="rId1" Type="http://schemas.openxmlformats.org/officeDocument/2006/relationships/image" Target="../media/image114.emf"/><Relationship Id="rId4" Type="http://schemas.openxmlformats.org/officeDocument/2006/relationships/image" Target="../media/image118.w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2.wmf"/><Relationship Id="rId1" Type="http://schemas.openxmlformats.org/officeDocument/2006/relationships/image" Target="../media/image114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Relationship Id="rId4" Type="http://schemas.openxmlformats.org/officeDocument/2006/relationships/image" Target="../media/image3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" name="PlaceHolder 1"/>
          <p:cNvSpPr>
            <a:spLocks noGrp="1"/>
          </p:cNvSpPr>
          <p:nvPr>
            <p:ph type="body"/>
          </p:nvPr>
        </p:nvSpPr>
        <p:spPr>
          <a:xfrm>
            <a:off x="756000" y="5078520"/>
            <a:ext cx="6047640" cy="4811040"/>
          </a:xfrm>
          <a:prstGeom prst="rect">
            <a:avLst/>
          </a:prstGeom>
        </p:spPr>
        <p:txBody>
          <a:bodyPr lIns="0" tIns="0" rIns="0" bIns="0"/>
          <a:lstStyle/>
          <a:p>
            <a:r>
              <a:rPr lang="en-US" sz="20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Click to edit the notes format</a:t>
            </a:r>
          </a:p>
        </p:txBody>
      </p:sp>
      <p:sp>
        <p:nvSpPr>
          <p:cNvPr id="359" name="PlaceHolder 2"/>
          <p:cNvSpPr>
            <a:spLocks noGrp="1"/>
          </p:cNvSpPr>
          <p:nvPr>
            <p:ph type="hdr"/>
          </p:nvPr>
        </p:nvSpPr>
        <p:spPr>
          <a:xfrm>
            <a:off x="0" y="0"/>
            <a:ext cx="3280680" cy="534240"/>
          </a:xfrm>
          <a:prstGeom prst="rect">
            <a:avLst/>
          </a:prstGeom>
        </p:spPr>
        <p:txBody>
          <a:bodyPr lIns="0" tIns="0" rIns="0" bIns="0"/>
          <a:lstStyle/>
          <a:p>
            <a:r>
              <a:rPr lang="en-US" sz="14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&lt;header&gt;</a:t>
            </a:r>
          </a:p>
        </p:txBody>
      </p:sp>
      <p:sp>
        <p:nvSpPr>
          <p:cNvPr id="360" name="PlaceHolder 3"/>
          <p:cNvSpPr>
            <a:spLocks noGrp="1"/>
          </p:cNvSpPr>
          <p:nvPr>
            <p:ph type="dt"/>
          </p:nvPr>
        </p:nvSpPr>
        <p:spPr>
          <a:xfrm>
            <a:off x="4278960" y="0"/>
            <a:ext cx="3280680" cy="534240"/>
          </a:xfrm>
          <a:prstGeom prst="rect">
            <a:avLst/>
          </a:prstGeom>
        </p:spPr>
        <p:txBody>
          <a:bodyPr lIns="0" tIns="0" rIns="0" bIns="0"/>
          <a:lstStyle/>
          <a:p>
            <a:pPr algn="r"/>
            <a:r>
              <a:rPr lang="en-US" sz="14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&lt;date/time&gt;</a:t>
            </a:r>
          </a:p>
        </p:txBody>
      </p:sp>
      <p:sp>
        <p:nvSpPr>
          <p:cNvPr id="361" name="PlaceHolder 4"/>
          <p:cNvSpPr>
            <a:spLocks noGrp="1"/>
          </p:cNvSpPr>
          <p:nvPr>
            <p:ph type="ftr"/>
          </p:nvPr>
        </p:nvSpPr>
        <p:spPr>
          <a:xfrm>
            <a:off x="0" y="10157400"/>
            <a:ext cx="3280680" cy="534240"/>
          </a:xfrm>
          <a:prstGeom prst="rect">
            <a:avLst/>
          </a:prstGeom>
        </p:spPr>
        <p:txBody>
          <a:bodyPr lIns="0" tIns="0" rIns="0" bIns="0" anchor="b"/>
          <a:lstStyle/>
          <a:p>
            <a:r>
              <a:rPr lang="en-US" sz="14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&lt;footer&gt;</a:t>
            </a:r>
          </a:p>
        </p:txBody>
      </p:sp>
      <p:sp>
        <p:nvSpPr>
          <p:cNvPr id="362" name="PlaceHolder 5"/>
          <p:cNvSpPr>
            <a:spLocks noGrp="1"/>
          </p:cNvSpPr>
          <p:nvPr>
            <p:ph type="sldNum"/>
          </p:nvPr>
        </p:nvSpPr>
        <p:spPr>
          <a:xfrm>
            <a:off x="4278960" y="10157400"/>
            <a:ext cx="3280680" cy="534240"/>
          </a:xfrm>
          <a:prstGeom prst="rect">
            <a:avLst/>
          </a:prstGeom>
        </p:spPr>
        <p:txBody>
          <a:bodyPr lIns="0" tIns="0" rIns="0" bIns="0" anchor="b"/>
          <a:lstStyle/>
          <a:p>
            <a:pPr algn="r"/>
            <a:fld id="{94A7447F-28C7-4DD2-B4E6-927E1CBBD3CC}" type="slidenum">
              <a:rPr lang="en-US" sz="14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‹#›</a:t>
            </a:fld>
            <a:endParaRPr lang="en-US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3475018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7" name="PlaceHolder 1"/>
          <p:cNvSpPr>
            <a:spLocks noGrp="1"/>
          </p:cNvSpPr>
          <p:nvPr>
            <p:ph type="body"/>
          </p:nvPr>
        </p:nvSpPr>
        <p:spPr>
          <a:xfrm>
            <a:off x="685800" y="4400640"/>
            <a:ext cx="5486040" cy="3600000"/>
          </a:xfrm>
          <a:prstGeom prst="rect">
            <a:avLst/>
          </a:prstGeom>
        </p:spPr>
        <p:txBody>
          <a:bodyPr/>
          <a:lstStyle/>
          <a:p>
            <a:r>
              <a:rPr lang="en-US" sz="20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关键词：城市快速发展，城市工作岗位增多大量农村人口涌入城市城市用地紧张。   玻璃采光性好、保温防潮性能好 、实用美观</a:t>
            </a:r>
          </a:p>
          <a:p>
            <a:r>
              <a:rPr lang="en-US" sz="20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               因此大都采用玻璃幕墙</a:t>
            </a:r>
          </a:p>
          <a:p>
            <a:r>
              <a:rPr lang="en-US" sz="20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               有优势必然会带来一定的劣势</a:t>
            </a:r>
          </a:p>
        </p:txBody>
      </p:sp>
      <p:sp>
        <p:nvSpPr>
          <p:cNvPr id="698" name="TextShape 2"/>
          <p:cNvSpPr txBox="1"/>
          <p:nvPr/>
        </p:nvSpPr>
        <p:spPr>
          <a:xfrm>
            <a:off x="3884760" y="8685360"/>
            <a:ext cx="2971440" cy="45828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>
              <a:lnSpc>
                <a:spcPct val="100000"/>
              </a:lnSpc>
            </a:pPr>
            <a:fld id="{90EC77EF-3811-4BEC-8489-E7962805F15D}" type="slidenum">
              <a:rPr lang="en-US" sz="12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+mn-lt"/>
                <a:ea typeface="+mn-ea"/>
              </a:rPr>
              <a:t>4</a:t>
            </a:fld>
            <a:endParaRPr lang="en-US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当转子绕对称轴在空间中旋转时，对称轴方位改变时所产生的抗阻力矩称之为陀螺力矩，将陀螺力矩引起的效应称为陀螺效应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algn="r"/>
            <a:fld id="{94A7447F-28C7-4DD2-B4E6-927E1CBBD3CC}" type="slidenum">
              <a:rPr lang="en-US" sz="1400" b="0" strike="noStrike" spc="-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18</a:t>
            </a:fld>
            <a:endParaRPr lang="en-US" sz="1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48933655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T——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螺旋桨的升力系数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； CQ——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螺旋桨的扭矩系数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CD——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阻力系数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； CL——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倾侧力矩系数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algn="r"/>
            <a:fld id="{94A7447F-28C7-4DD2-B4E6-927E1CBBD3CC}" type="slidenum">
              <a:rPr lang="en-US" sz="1400" b="0" strike="noStrike" spc="-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19</a:t>
            </a:fld>
            <a:endParaRPr lang="en-US" sz="1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48933655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algn="r"/>
            <a:fld id="{94A7447F-28C7-4DD2-B4E6-927E1CBBD3CC}" type="slidenum">
              <a:rPr lang="en-US" sz="1400" b="0" strike="noStrike" spc="-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20</a:t>
            </a:fld>
            <a:endParaRPr lang="en-US" sz="1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48933655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algn="r"/>
            <a:fld id="{94A7447F-28C7-4DD2-B4E6-927E1CBBD3CC}" type="slidenum">
              <a:rPr lang="en-US" sz="1400" b="0" strike="noStrike" spc="-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21</a:t>
            </a:fld>
            <a:endParaRPr lang="en-US" sz="1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48933655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玻璃幕墙清洗机器人的数学模型构建出来之后，为了作进一步的分析研究，必须先将数学模型中的未知参数辨识出来。下面将对其中涉及到的各个参数的辨识工作逐一说明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algn="r"/>
            <a:fld id="{94A7447F-28C7-4DD2-B4E6-927E1CBBD3CC}" type="slidenum">
              <a:rPr lang="en-US" sz="1400" b="0" strike="noStrike" spc="-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22</a:t>
            </a:fld>
            <a:endParaRPr lang="en-US" sz="1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48933655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algn="r"/>
            <a:fld id="{94A7447F-28C7-4DD2-B4E6-927E1CBBD3CC}" type="slidenum">
              <a:rPr lang="en-US" sz="1400" b="0" strike="noStrike" spc="-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23</a:t>
            </a:fld>
            <a:endParaRPr lang="en-US" sz="1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48933655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algn="r"/>
            <a:fld id="{94A7447F-28C7-4DD2-B4E6-927E1CBBD3CC}" type="slidenum">
              <a:rPr lang="en-US" sz="1400" b="0" strike="noStrike" spc="-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24</a:t>
            </a:fld>
            <a:endParaRPr lang="en-US" sz="1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48933655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algn="r"/>
            <a:fld id="{94A7447F-28C7-4DD2-B4E6-927E1CBBD3CC}" type="slidenum">
              <a:rPr lang="en-US" sz="1400" b="0" strike="noStrike" spc="-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25</a:t>
            </a:fld>
            <a:endParaRPr lang="en-US" sz="1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48933655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玻璃幕墙清洗机器人作为一个欠驱动，强耦合的复杂非线性系统，其控制器的设计有一定难度，目前基于清洗机器人非线性模型的非线性控制器设计研究较少，而且这些研究多局限于理论层面的仿真结果，在实际工程应用中，由于模型的不确定性因素太多，难以满足非线性控制器对于模型准确性的苟刻要求，因此推广起来比较困难，所以这里首先进行模型的线性化处理，然后基于简化后的模型再做近一步的研究，进行机器人稳定性与可控性的分析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    </a:t>
            </a:r>
            <a:r>
              <a:rPr lang="zh-CN" altLang="zh-CN" dirty="0" smtClean="0"/>
              <a:t>小扰动线性化方法是基于某个基准运动进行的，一般选择一个比较简单的运动状态作为机器人的基准运动，选择稳定轴系作为基准运动的坐标系，假定基准运动涵盖了机器人系统足够的动态性能与稳态性能，将机器人数学模型的非线性系统方程进行一阶近似，忽略小的高阶量，获取系统的小扰动线性化模型。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algn="r"/>
            <a:fld id="{94A7447F-28C7-4DD2-B4E6-927E1CBBD3CC}" type="slidenum">
              <a:rPr lang="en-US" sz="1400" b="0" strike="noStrike" spc="-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26</a:t>
            </a:fld>
            <a:endParaRPr lang="en-US" sz="1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48933655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algn="r"/>
            <a:fld id="{94A7447F-28C7-4DD2-B4E6-927E1CBBD3CC}" type="slidenum">
              <a:rPr lang="en-US" sz="1400" b="0" strike="noStrike" spc="-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27</a:t>
            </a:fld>
            <a:endParaRPr lang="en-US" sz="1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4893365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9" name="PlaceHolder 1"/>
          <p:cNvSpPr>
            <a:spLocks noGrp="1"/>
          </p:cNvSpPr>
          <p:nvPr>
            <p:ph type="body"/>
          </p:nvPr>
        </p:nvSpPr>
        <p:spPr>
          <a:xfrm>
            <a:off x="685800" y="4400640"/>
            <a:ext cx="5486040" cy="3600000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20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关键词：定期清洗、效率低、危险高、工作量大、自动化改进迫切</a:t>
            </a:r>
          </a:p>
        </p:txBody>
      </p:sp>
      <p:sp>
        <p:nvSpPr>
          <p:cNvPr id="700" name="TextShape 2"/>
          <p:cNvSpPr txBox="1"/>
          <p:nvPr/>
        </p:nvSpPr>
        <p:spPr>
          <a:xfrm>
            <a:off x="3884760" y="8685360"/>
            <a:ext cx="2971440" cy="45828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>
              <a:lnSpc>
                <a:spcPct val="100000"/>
              </a:lnSpc>
            </a:pPr>
            <a:fld id="{62065DBC-8DBA-40A4-9596-036929B9AA86}" type="slidenum">
              <a:rPr lang="en-US" sz="12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+mn-lt"/>
                <a:ea typeface="+mn-ea"/>
              </a:rPr>
              <a:t>5</a:t>
            </a:fld>
            <a:endParaRPr lang="en-US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线性二次型最优控制（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Q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选取二次型函数作为所研究线性系统的性能指标函数，研究该系统的最优控制问题。二次型性能指标物理意义鲜明，可以代表大量工程实践问题中所关注的各种性能指标，而且数据处理相对比较简单，计算量较小，易于在工程实践中付诸实施，可以保障大多工程项目对于实施成本的苛刻的要求，并且它便于获取被控对象状态反馈的最优控制律，实现闭环系统的最优控制，因此己经在实际工程应用中得到了广泛推广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algn="r"/>
            <a:fld id="{94A7447F-28C7-4DD2-B4E6-927E1CBBD3CC}" type="slidenum">
              <a:rPr lang="en-US" sz="1400" b="0" strike="noStrike" spc="-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28</a:t>
            </a:fld>
            <a:endParaRPr lang="en-US" sz="1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48933655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algn="r"/>
            <a:fld id="{94A7447F-28C7-4DD2-B4E6-927E1CBBD3CC}" type="slidenum">
              <a:rPr lang="en-US" sz="1400" b="0" strike="noStrike" spc="-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29</a:t>
            </a:fld>
            <a:endParaRPr lang="en-US" sz="1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48933655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algn="r"/>
            <a:fld id="{94A7447F-28C7-4DD2-B4E6-927E1CBBD3CC}" type="slidenum">
              <a:rPr lang="en-US" sz="1400" b="0" strike="noStrike" spc="-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30</a:t>
            </a:fld>
            <a:endParaRPr lang="en-US" sz="1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48933655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algn="r"/>
            <a:fld id="{94A7447F-28C7-4DD2-B4E6-927E1CBBD3CC}" type="slidenum">
              <a:rPr lang="en-US" sz="1400" b="0" strike="noStrike" spc="-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31</a:t>
            </a:fld>
            <a:endParaRPr lang="en-US" sz="1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48933655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由以上状态方程可知，该被控对象同时涉及到了线运动的状态变量</a:t>
            </a:r>
            <a:r>
              <a:rPr lang="en-US" altLang="zh-CN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</a:t>
            </a:r>
            <a:r>
              <a:rPr lang="zh-CN" altLang="zh-CN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r>
              <a:rPr lang="en-US" altLang="zh-CN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与角运动中的状态变量</a:t>
            </a:r>
            <a:r>
              <a:rPr lang="el-GR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θ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zh-CN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r>
              <a:rPr lang="en-US" altLang="zh-CN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而考虑到这两种状态变量的时标尺度不同，其中角运动状态变量的变化比线运动状态变量的变化要快的多，所以要进行时标隔离处理，将整个控制系统分为内外环，将线运动控制器选作外环控制器，而将角运动控制器选为内环控制器，从而保障整个控制系统的协调性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algn="r"/>
            <a:fld id="{94A7447F-28C7-4DD2-B4E6-927E1CBBD3CC}" type="slidenum">
              <a:rPr lang="en-US" sz="1400" b="0" strike="noStrike" spc="-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32</a:t>
            </a:fld>
            <a:endParaRPr lang="en-US" sz="1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48933655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虚拟控制，将复杂的非线性系统分解成多个更简单和阶数更低的系统，逐步导出最终的控制率及参数自适应律，实现对系统的有效控制和全局调节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其基本思想是，以层叠的方式，将系统中的一些状态变量视为“虚拟控制量”，并分别设计它们的控制律，最终获得系统实际的控制输入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algn="r"/>
            <a:fld id="{94A7447F-28C7-4DD2-B4E6-927E1CBBD3CC}" type="slidenum">
              <a:rPr lang="en-US" sz="1400" b="0" strike="noStrike" spc="-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33</a:t>
            </a:fld>
            <a:endParaRPr lang="en-US" sz="1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48933655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理论上，</a:t>
            </a:r>
            <a:r>
              <a:rPr lang="en-US" altLang="zh-CN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阵元素取值范围是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到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∞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但受计算位长和计算时间的限制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取值不可能到无穷大。</a:t>
            </a:r>
            <a:r>
              <a:rPr lang="en-US" altLang="zh-CN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阵通常是对角线常阵，对角阵上的元素分别表示响应误差分量的重视程度，越是被重视的，希望它越小，相应的加权系数就越大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algn="r"/>
            <a:fld id="{94A7447F-28C7-4DD2-B4E6-927E1CBBD3CC}" type="slidenum">
              <a:rPr lang="en-US" sz="1400" b="0" strike="noStrike" spc="-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34</a:t>
            </a:fld>
            <a:endParaRPr lang="en-US" sz="1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48933655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由上图可知，在加权矩阵</a:t>
            </a:r>
            <a:r>
              <a:rPr lang="en-US" altLang="zh-CN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</a:t>
            </a:r>
            <a:r>
              <a:rPr lang="en-US" altLang="zh-CN" sz="1200" i="1" kern="1200" baseline="-25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1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情况下，随着位移权重的增大，闭环系统的调节时间越来越短，响应速度变快，但是变化趋势不是太明显，同时速度变量</a:t>
            </a:r>
            <a:r>
              <a:rPr lang="en-US" altLang="zh-CN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超调量增大，考虑到能量损耗以及控制灵敏度的要求，这里选</a:t>
            </a:r>
            <a:r>
              <a:rPr lang="en-US" altLang="zh-CN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</a:t>
            </a:r>
            <a:r>
              <a:rPr lang="en-US" altLang="zh-CN" sz="1200" i="1" kern="1200" baseline="-250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</a:t>
            </a:r>
            <a:r>
              <a:rPr lang="en-US" altLang="zh-CN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Q</a:t>
            </a:r>
            <a:r>
              <a:rPr lang="en-US" altLang="zh-CN" sz="1200" i="1" kern="1200" baseline="-25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5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150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algn="r"/>
            <a:fld id="{94A7447F-28C7-4DD2-B4E6-927E1CBBD3CC}" type="slidenum">
              <a:rPr lang="en-US" sz="1400" b="0" strike="noStrike" spc="-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35</a:t>
            </a:fld>
            <a:endParaRPr lang="en-US" sz="1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48933655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algn="r"/>
            <a:fld id="{94A7447F-28C7-4DD2-B4E6-927E1CBBD3CC}" type="slidenum">
              <a:rPr lang="en-US" sz="1400" b="0" strike="noStrike" spc="-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36</a:t>
            </a:fld>
            <a:endParaRPr lang="en-US" sz="1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48933655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由上图可知，内环系统的脉冲响应特性与外环系统相类似，随着姿态角权重的增大，闭环系统的调节时间越来越短，响应速度变快，但是变化趋势不是太明显，同时姿态角变量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超调量有所降低，但是角速度变量</a:t>
            </a:r>
            <a:r>
              <a:rPr lang="en-US" altLang="zh-CN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超调量变化不大，对比图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-5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与图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-6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可知，内环系统的响应速度比外环要快，这与上文所考虑的内外环时标尺度存在差异性是相吻合的。综合考虑，这里选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algn="r"/>
            <a:fld id="{94A7447F-28C7-4DD2-B4E6-927E1CBBD3CC}" type="slidenum">
              <a:rPr lang="en-US" sz="1400" b="0" strike="noStrike" spc="-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37</a:t>
            </a:fld>
            <a:endParaRPr lang="en-US" sz="1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48933655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1" name="PlaceHolder 1"/>
          <p:cNvSpPr>
            <a:spLocks noGrp="1"/>
          </p:cNvSpPr>
          <p:nvPr>
            <p:ph type="body"/>
          </p:nvPr>
        </p:nvSpPr>
        <p:spPr>
          <a:xfrm>
            <a:off x="685800" y="4400640"/>
            <a:ext cx="5486040" cy="3600000"/>
          </a:xfrm>
          <a:prstGeom prst="rect">
            <a:avLst/>
          </a:prstGeom>
        </p:spPr>
        <p:txBody>
          <a:bodyPr/>
          <a:lstStyle/>
          <a:p>
            <a:endParaRPr lang="en-US" sz="20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702" name="TextShape 2"/>
          <p:cNvSpPr txBox="1"/>
          <p:nvPr/>
        </p:nvSpPr>
        <p:spPr>
          <a:xfrm>
            <a:off x="3884760" y="8685360"/>
            <a:ext cx="2971440" cy="45828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>
              <a:lnSpc>
                <a:spcPct val="100000"/>
              </a:lnSpc>
            </a:pPr>
            <a:fld id="{DFC08C3A-1603-4AF3-8DDA-AD1A6E3CA562}" type="slidenum">
              <a:rPr lang="en-US" sz="12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+mn-lt"/>
                <a:ea typeface="+mn-ea"/>
              </a:rPr>
              <a:t>9</a:t>
            </a:fld>
            <a:endParaRPr lang="en-US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algn="r"/>
            <a:fld id="{94A7447F-28C7-4DD2-B4E6-927E1CBBD3CC}" type="slidenum">
              <a:rPr lang="en-US" sz="1400" b="0" strike="noStrike" spc="-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38</a:t>
            </a:fld>
            <a:endParaRPr lang="en-US" sz="1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48933655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由上图可知，在加权矩阵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相等的情况下，随着控制信号权重的减小，闭环系统的调节时间越来越短，响应速度越来越快，同时速度变量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超调量增大，而位移变化量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超调量变化不是太明显，与图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-5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对比可知，加权矩阵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对系统性能的影响程度较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为显著。随着控制信号权重的减小，控制律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绝对值在增大，即控制器功耗在增加，在保障系统性能的前提下，考虑到控制方案的可行性，因此应适当限定系统的功耗。综合考虑，这里选取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algn="r"/>
            <a:fld id="{94A7447F-28C7-4DD2-B4E6-927E1CBBD3CC}" type="slidenum">
              <a:rPr lang="en-US" sz="1400" b="0" strike="noStrike" spc="-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39</a:t>
            </a:fld>
            <a:endParaRPr lang="en-US" sz="1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48933655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algn="r"/>
            <a:fld id="{94A7447F-28C7-4DD2-B4E6-927E1CBBD3CC}" type="slidenum">
              <a:rPr lang="en-US" sz="1400" b="0" strike="noStrike" spc="-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40</a:t>
            </a:fld>
            <a:endParaRPr lang="en-US" sz="1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48933655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zh-CN" altLang="zh-CN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由上图可知，内环系统的脉冲响应特性与外环系统相似，随着控制信号权重的减小，闭环系统的调节时间越来越短，响应速度越来越快，而且变化趋势较为明显，同时姿态角变量的超调量大大减小，而角速度变量的超调量变化不是很明显，对比图</a:t>
                </a:r>
                <a:r>
                  <a:rPr lang="en-US" altLang="zh-CN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2-8</a:t>
                </a:r>
                <a:r>
                  <a:rPr lang="zh-CN" altLang="zh-CN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与图</a:t>
                </a:r>
                <a:r>
                  <a:rPr lang="en-US" altLang="zh-CN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2-7</a:t>
                </a:r>
                <a:r>
                  <a:rPr lang="zh-CN" altLang="zh-CN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可知，内环系统的响应速度比外环要快，这与上文所考虑的内外环间的时标尺度存在差异性也是相吻合的。与图</a:t>
                </a:r>
                <a:r>
                  <a:rPr lang="en-US" altLang="zh-CN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2-6</a:t>
                </a:r>
                <a:r>
                  <a:rPr lang="zh-CN" altLang="zh-CN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对比可知，加权矩阵</a:t>
                </a:r>
                <a:r>
                  <a:rPr lang="en-US" altLang="zh-CN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1200" i="1" kern="1200" smtClean="0">
                            <a:solidFill>
                              <a:schemeClr val="tx1"/>
                            </a:solidFill>
                            <a:latin typeface="Cambria Math"/>
                            <a:ea typeface="+mn-ea"/>
                            <a:cs typeface="+mn-cs"/>
                          </a:rPr>
                        </m:ctrlPr>
                      </m:sSubPr>
                      <m:e>
                        <m:r>
                          <a:rPr lang="zh-CN" altLang="en-US" sz="1200" i="1" kern="1200">
                            <a:solidFill>
                              <a:schemeClr val="tx1"/>
                            </a:solidFill>
                            <a:latin typeface="Cambria Math"/>
                            <a:ea typeface="+mn-ea"/>
                            <a:cs typeface="+mn-cs"/>
                          </a:rPr>
                          <m:t>𝑅</m:t>
                        </m:r>
                      </m:e>
                      <m:sub>
                        <m:r>
                          <a:rPr lang="zh-CN" altLang="en-US" sz="1200" i="1" kern="1200">
                            <a:solidFill>
                              <a:schemeClr val="tx1"/>
                            </a:solidFill>
                            <a:latin typeface="Cambria Math"/>
                            <a:ea typeface="+mn-ea"/>
                            <a:cs typeface="+mn-cs"/>
                          </a:rPr>
                          <m:t>𝑡h𝑒𝑡𝑎</m:t>
                        </m:r>
                      </m:sub>
                    </m:sSub>
                  </m:oMath>
                </a14:m>
                <a:r>
                  <a:rPr lang="zh-CN" altLang="zh-CN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对系统性能的影响程度较</a:t>
                </a:r>
                <a:r>
                  <a:rPr lang="en-US" altLang="zh-CN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1200" i="1" kern="1200" smtClean="0">
                            <a:solidFill>
                              <a:schemeClr val="tx1"/>
                            </a:solidFill>
                            <a:latin typeface="Cambria Math"/>
                            <a:ea typeface="+mn-ea"/>
                            <a:cs typeface="+mn-cs"/>
                          </a:rPr>
                        </m:ctrlPr>
                      </m:sSubPr>
                      <m:e>
                        <m:r>
                          <a:rPr lang="zh-CN" altLang="en-US" sz="1200" i="1" kern="1200">
                            <a:solidFill>
                              <a:schemeClr val="tx1"/>
                            </a:solidFill>
                            <a:latin typeface="Cambria Math"/>
                            <a:ea typeface="+mn-ea"/>
                            <a:cs typeface="+mn-cs"/>
                          </a:rPr>
                          <m:t>𝑄</m:t>
                        </m:r>
                      </m:e>
                      <m:sub>
                        <m:r>
                          <a:rPr lang="zh-CN" altLang="en-US" sz="1200" i="1" kern="1200">
                            <a:solidFill>
                              <a:schemeClr val="tx1"/>
                            </a:solidFill>
                            <a:latin typeface="Cambria Math"/>
                            <a:ea typeface="+mn-ea"/>
                            <a:cs typeface="+mn-cs"/>
                          </a:rPr>
                          <m:t>𝑡h𝑒𝑡𝑎</m:t>
                        </m:r>
                      </m:sub>
                    </m:sSub>
                  </m:oMath>
                </a14:m>
                <a:r>
                  <a:rPr lang="zh-CN" altLang="zh-CN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更为显著。随着控制信号权重的减小，控制律</a:t>
                </a:r>
                <a:r>
                  <a:rPr lang="en-US" altLang="zh-CN" sz="1200" i="1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K</a:t>
                </a:r>
                <a:r>
                  <a:rPr lang="zh-CN" altLang="zh-CN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的绝对值也在增大，即控制器功耗在增加，与外环相似，在保障系统性能满足要求的前提下，也要考虑到控制器的可实施性，因此应适当限定系统的功耗，则加权矩阵选取的值不应太小。综合考虑，这里选取</a:t>
                </a:r>
                <a:r>
                  <a:rPr lang="en-US" altLang="zh-CN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1200" i="1" kern="1200" smtClean="0">
                            <a:solidFill>
                              <a:schemeClr val="tx1"/>
                            </a:solidFill>
                            <a:latin typeface="Cambria Math"/>
                            <a:ea typeface="+mn-ea"/>
                            <a:cs typeface="+mn-cs"/>
                          </a:rPr>
                        </m:ctrlPr>
                      </m:sSubPr>
                      <m:e>
                        <m:r>
                          <a:rPr lang="zh-CN" altLang="en-US" sz="1200" i="1" kern="1200">
                            <a:solidFill>
                              <a:schemeClr val="tx1"/>
                            </a:solidFill>
                            <a:latin typeface="Cambria Math"/>
                            <a:ea typeface="+mn-ea"/>
                            <a:cs typeface="+mn-cs"/>
                          </a:rPr>
                          <m:t>𝑅</m:t>
                        </m:r>
                      </m:e>
                      <m:sub>
                        <m:r>
                          <a:rPr lang="zh-CN" altLang="en-US" sz="1200" i="1" kern="1200">
                            <a:solidFill>
                              <a:schemeClr val="tx1"/>
                            </a:solidFill>
                            <a:latin typeface="Cambria Math"/>
                            <a:ea typeface="+mn-ea"/>
                            <a:cs typeface="+mn-cs"/>
                          </a:rPr>
                          <m:t>𝑡h𝑒𝑡𝑎</m:t>
                        </m:r>
                      </m:sub>
                    </m:sSub>
                    <m:r>
                      <a:rPr lang="zh-CN" altLang="en-US" sz="1200" i="0" kern="1200">
                        <a:solidFill>
                          <a:schemeClr val="tx1"/>
                        </a:solidFill>
                        <a:latin typeface="Cambria Math"/>
                        <a:ea typeface="+mn-ea"/>
                        <a:cs typeface="+mn-cs"/>
                      </a:rPr>
                      <m:t>=</m:t>
                    </m:r>
                    <m:sSub>
                      <m:sSubPr>
                        <m:ctrlPr>
                          <a:rPr lang="zh-CN" altLang="en-US" sz="1200" i="1" kern="1200">
                            <a:solidFill>
                              <a:schemeClr val="tx1"/>
                            </a:solidFill>
                            <a:latin typeface="Cambria Math"/>
                            <a:ea typeface="+mn-ea"/>
                            <a:cs typeface="+mn-cs"/>
                          </a:rPr>
                        </m:ctrlPr>
                      </m:sSubPr>
                      <m:e>
                        <m:r>
                          <a:rPr lang="zh-CN" altLang="en-US" sz="1200" i="1" kern="1200">
                            <a:solidFill>
                              <a:schemeClr val="tx1"/>
                            </a:solidFill>
                            <a:latin typeface="Cambria Math"/>
                            <a:ea typeface="+mn-ea"/>
                            <a:cs typeface="+mn-cs"/>
                          </a:rPr>
                          <m:t>𝑅</m:t>
                        </m:r>
                      </m:e>
                      <m:sub>
                        <m:r>
                          <a:rPr lang="zh-CN" altLang="en-US" sz="1200" i="1" kern="1200">
                            <a:solidFill>
                              <a:schemeClr val="tx1"/>
                            </a:solidFill>
                            <a:latin typeface="Cambria Math"/>
                            <a:ea typeface="+mn-ea"/>
                            <a:cs typeface="+mn-cs"/>
                          </a:rPr>
                          <m:t>𝑡h𝑒𝑡𝑎</m:t>
                        </m:r>
                        <m:r>
                          <a:rPr lang="zh-CN" altLang="en-US" sz="1200" i="0" kern="1200">
                            <a:solidFill>
                              <a:schemeClr val="tx1"/>
                            </a:solidFill>
                            <a:latin typeface="Cambria Math"/>
                            <a:ea typeface="+mn-ea"/>
                            <a:cs typeface="+mn-cs"/>
                          </a:rPr>
                          <m:t>6</m:t>
                        </m:r>
                      </m:sub>
                    </m:sSub>
                    <m:r>
                      <a:rPr lang="zh-CN" altLang="en-US" sz="1200" i="0" kern="1200">
                        <a:solidFill>
                          <a:schemeClr val="tx1"/>
                        </a:solidFill>
                        <a:latin typeface="Cambria Math"/>
                        <a:ea typeface="+mn-ea"/>
                        <a:cs typeface="+mn-cs"/>
                      </a:rPr>
                      <m:t>=0.001</m:t>
                    </m:r>
                  </m:oMath>
                </a14:m>
                <a:r>
                  <a:rPr lang="zh-CN" altLang="zh-CN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。</a:t>
                </a:r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zh-CN" altLang="zh-CN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由上图可知，内环系统的脉冲响应特性与外环系统相似，随着控制信号权重的减小，闭环系统的调节时间越来越短，响应速度越来越快，而且变化趋势较为明显，同时姿态角变量的超调量大大减小，而角速度变量的超调量变化不是很明显，对比图</a:t>
                </a:r>
                <a:r>
                  <a:rPr lang="en-US" altLang="zh-CN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2-8</a:t>
                </a:r>
                <a:r>
                  <a:rPr lang="zh-CN" altLang="zh-CN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与图</a:t>
                </a:r>
                <a:r>
                  <a:rPr lang="en-US" altLang="zh-CN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2-7</a:t>
                </a:r>
                <a:r>
                  <a:rPr lang="zh-CN" altLang="zh-CN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可知，内环系统的响应速度比外环要快，这与上文所考虑的内外环间的时标尺度存在差异性也是相吻合的。与图</a:t>
                </a:r>
                <a:r>
                  <a:rPr lang="en-US" altLang="zh-CN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2-6</a:t>
                </a:r>
                <a:r>
                  <a:rPr lang="zh-CN" altLang="zh-CN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对比可知，加权矩阵</a:t>
                </a:r>
                <a:r>
                  <a:rPr lang="en-US" altLang="zh-CN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zh-CN" altLang="en-US" sz="1200" i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rPr>
                  <a:t>𝑅</a:t>
                </a:r>
                <a:r>
                  <a:rPr lang="zh-CN" altLang="en-US" sz="1200" i="0" kern="1200" smtClean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rPr>
                  <a:t>_</a:t>
                </a:r>
                <a:r>
                  <a:rPr lang="zh-CN" altLang="en-US" sz="1200" i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rPr>
                  <a:t>𝑡ℎ𝑒𝑡𝑎</a:t>
                </a:r>
                <a:r>
                  <a:rPr lang="zh-CN" altLang="zh-CN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对系统性能的影响程度较</a:t>
                </a:r>
                <a:r>
                  <a:rPr lang="en-US" altLang="zh-CN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zh-CN" altLang="en-US" sz="1200" i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rPr>
                  <a:t>𝑄</a:t>
                </a:r>
                <a:r>
                  <a:rPr lang="zh-CN" altLang="en-US" sz="1200" i="0" kern="1200" smtClean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rPr>
                  <a:t>_</a:t>
                </a:r>
                <a:r>
                  <a:rPr lang="zh-CN" altLang="en-US" sz="1200" i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rPr>
                  <a:t>𝑡ℎ𝑒𝑡𝑎</a:t>
                </a:r>
                <a:r>
                  <a:rPr lang="zh-CN" altLang="zh-CN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更为显著。随着控制信号权重的减小，控制律</a:t>
                </a:r>
                <a:r>
                  <a:rPr lang="en-US" altLang="zh-CN" sz="1200" i="1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K</a:t>
                </a:r>
                <a:r>
                  <a:rPr lang="zh-CN" altLang="zh-CN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的绝对值也在增大，即控制器功耗在增加，与外环相似，在保障系统性能满足要求的前提下，也要考虑到控制器的可实施性，因此应适当限定系统的功耗，则加权矩阵选取的值不应太小。综合考虑，这里选取</a:t>
                </a:r>
                <a:r>
                  <a:rPr lang="en-US" altLang="zh-CN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zh-CN" altLang="en-US" sz="1200" i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rPr>
                  <a:t>𝑅</a:t>
                </a:r>
                <a:r>
                  <a:rPr lang="zh-CN" altLang="en-US" sz="1200" i="0" kern="1200" smtClean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rPr>
                  <a:t>_</a:t>
                </a:r>
                <a:r>
                  <a:rPr lang="zh-CN" altLang="en-US" sz="1200" i="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rPr>
                  <a:t>𝑡ℎ𝑒𝑡𝑎=𝑅_𝑡ℎ𝑒𝑡𝑎6=0.001</a:t>
                </a:r>
                <a:r>
                  <a:rPr lang="zh-CN" altLang="zh-CN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。</a:t>
                </a:r>
              </a:p>
              <a:p>
                <a:endParaRPr lang="zh-CN" altLang="en-US" dirty="0"/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algn="r"/>
            <a:fld id="{94A7447F-28C7-4DD2-B4E6-927E1CBBD3CC}" type="slidenum">
              <a:rPr lang="en-US" sz="1400" b="0" strike="noStrike" spc="-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41</a:t>
            </a:fld>
            <a:endParaRPr lang="en-US" sz="1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48933655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根据力的大小与方向，我们就可以得到清洗机器人在工作时，每个螺旋桨给机器人的力的大小与方向，从而为我们的控制提供更有力的依据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algn="r"/>
            <a:fld id="{94A7447F-28C7-4DD2-B4E6-927E1CBBD3CC}" type="slidenum">
              <a:rPr lang="en-US" sz="1400" b="0" strike="noStrike" spc="-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42</a:t>
            </a:fld>
            <a:endParaRPr lang="en-US" sz="1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48933655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该算法首先定义平行边缘由一系列相互平行的短直线组成，然后构造大小为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滑动窗口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依次提取大小为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×N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图像中每个边缘像素点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9×9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邻域，并利用局部直线识别算法判断每个像素的邻近结构是否为直线，如果是，则定义该像素的方向编码为直线方向，否则定义其方向编码为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接下来，根据边缘方向编码结果，将边缘分解为一系列直线和平滑曲线。最后，通过平行边缘局部方向一致性准则检测图像中所有平行线，记为：</a:t>
            </a:r>
            <a:r>
              <a:rPr lang="en-US" altLang="zh-CN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</a:t>
            </a:r>
            <a:r>
              <a:rPr lang="en-US" altLang="zh-CN" sz="1200" i="1" kern="1200" baseline="-250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l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{</a:t>
            </a:r>
            <a:r>
              <a:rPr lang="en-US" altLang="zh-CN" sz="1200" b="1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p</a:t>
            </a:r>
            <a:r>
              <a:rPr lang="en-US" altLang="zh-CN" sz="1200" i="1" kern="1200" baseline="-250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},</a:t>
            </a:r>
            <a:r>
              <a:rPr lang="en-US" altLang="zh-CN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1</a:t>
            </a:r>
            <a:r>
              <a:rPr lang="en-US" altLang="zh-CN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zh-CN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…</a:t>
            </a:r>
            <a:r>
              <a:rPr lang="en-US" altLang="zh-CN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其中 </a:t>
            </a:r>
            <a:r>
              <a:rPr lang="en-US" altLang="zh-CN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表示图像中包含的平行线对数，</a:t>
            </a:r>
            <a:r>
              <a:rPr lang="en-US" altLang="zh-CN" sz="1200" b="1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p</a:t>
            </a:r>
            <a:r>
              <a:rPr lang="en-US" altLang="zh-CN" sz="1200" i="1" kern="1200" baseline="-250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n-US" altLang="zh-CN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{</a:t>
            </a:r>
            <a:r>
              <a:rPr lang="en-US" altLang="zh-CN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</a:t>
            </a:r>
            <a:r>
              <a:rPr lang="en-US" altLang="zh-CN" sz="1200" i="1" kern="1200" baseline="-25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n-US" altLang="zh-CN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altLang="zh-CN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</a:t>
            </a:r>
            <a:r>
              <a:rPr lang="en-US" altLang="zh-CN" sz="1200" i="1" kern="1200" baseline="-250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}, </a:t>
            </a:r>
            <a:r>
              <a:rPr lang="en-US" altLang="zh-CN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</a:t>
            </a:r>
            <a:r>
              <a:rPr lang="en-US" altLang="zh-CN" sz="1200" i="1" kern="1200" baseline="-25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 </a:t>
            </a:r>
            <a:r>
              <a:rPr lang="en-US" altLang="zh-CN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altLang="zh-CN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</a:t>
            </a:r>
            <a:r>
              <a:rPr lang="en-US" altLang="zh-CN" sz="1200" i="1" kern="1200" baseline="-250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为直线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en-US" altLang="zh-CN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</a:t>
            </a:r>
            <a:r>
              <a:rPr lang="en-US" altLang="zh-CN" sz="1200" i="1" kern="1200" baseline="-25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{</a:t>
            </a:r>
            <a:r>
              <a:rPr lang="en-US" altLang="zh-CN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</a:t>
            </a:r>
            <a:r>
              <a:rPr lang="en-US" altLang="zh-CN" sz="1200" i="1" kern="1200" baseline="-250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</a:t>
            </a:r>
            <a:r>
              <a:rPr lang="en-US" altLang="zh-CN" sz="1200" i="1" kern="1200" baseline="-25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(</a:t>
            </a:r>
            <a:r>
              <a:rPr lang="en-US" altLang="zh-CN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</a:t>
            </a:r>
            <a:r>
              <a:rPr lang="en-US" altLang="zh-CN" sz="1200" i="1" kern="1200" baseline="-250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</a:t>
            </a:r>
            <a:r>
              <a:rPr lang="en-US" altLang="zh-CN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altLang="zh-CN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</a:t>
            </a:r>
            <a:r>
              <a:rPr lang="en-US" altLang="zh-CN" sz="1200" i="1" kern="1200" baseline="-250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},</a:t>
            </a:r>
            <a:r>
              <a:rPr lang="en-US" altLang="zh-CN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n-US" altLang="zh-CN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1,2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…</a:t>
            </a:r>
            <a:r>
              <a:rPr lang="en-US" altLang="zh-CN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algn="r"/>
            <a:fld id="{94A7447F-28C7-4DD2-B4E6-927E1CBBD3CC}" type="slidenum">
              <a:rPr lang="en-US" sz="1400" b="0" strike="noStrike" spc="-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43</a:t>
            </a:fld>
            <a:endParaRPr lang="en-US" sz="1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48933655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根据本文的假设条件，图像中竖直线的角度近似为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90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度，且彼此之间偏差较小，因此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本文中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σ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取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5-10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度即可判定图像中的竖直线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algn="r"/>
            <a:fld id="{94A7447F-28C7-4DD2-B4E6-927E1CBBD3CC}" type="slidenum">
              <a:rPr lang="en-US" sz="1400" b="0" strike="noStrike" spc="-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44</a:t>
            </a:fld>
            <a:endParaRPr lang="en-US" sz="1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48933655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algn="r"/>
            <a:fld id="{94A7447F-28C7-4DD2-B4E6-927E1CBBD3CC}" type="slidenum">
              <a:rPr lang="en-US" sz="1400" b="0" strike="noStrike" spc="-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45</a:t>
            </a:fld>
            <a:endParaRPr lang="en-US" sz="1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48933655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algn="r"/>
            <a:fld id="{94A7447F-28C7-4DD2-B4E6-927E1CBBD3CC}" type="slidenum">
              <a:rPr lang="en-US" sz="1400" b="0" strike="noStrike" spc="-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46</a:t>
            </a:fld>
            <a:endParaRPr lang="en-US" sz="1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48933655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-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均值方法判断。即首先将候选消失点集</a:t>
            </a:r>
            <a:r>
              <a:rPr lang="en-US" altLang="zh-CN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</a:t>
            </a:r>
            <a:r>
              <a:rPr lang="en-US" altLang="zh-CN" sz="1200" i="1" kern="1200" baseline="-250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{ </a:t>
            </a:r>
            <a:r>
              <a:rPr lang="en-US" altLang="zh-CN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</a:t>
            </a:r>
            <a:r>
              <a:rPr lang="en-US" altLang="zh-CN" sz="1200" i="1" kern="1200" baseline="-25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en-US" altLang="zh-CN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</a:t>
            </a:r>
            <a:r>
              <a:rPr lang="en-US" altLang="zh-CN" sz="1200" i="1" kern="1200" baseline="-25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en-US" altLang="zh-CN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zh-CN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… </a:t>
            </a:r>
            <a:r>
              <a:rPr lang="en-US" altLang="zh-CN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</a:t>
            </a:r>
            <a:r>
              <a:rPr lang="en-US" altLang="zh-CN" sz="1200" i="1" kern="1200" baseline="-250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</a:t>
            </a:r>
            <a:r>
              <a:rPr lang="en-US" altLang="zh-CN" sz="1200" i="1" kern="1200" baseline="-25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}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分成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类。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聚类结果中，聚类分组对应成员的个数分别为 </a:t>
            </a:r>
            <a:r>
              <a:rPr lang="en-US" altLang="zh-CN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</a:t>
            </a:r>
            <a:r>
              <a:rPr lang="en-US" altLang="zh-CN" sz="1200" i="1" kern="1200" baseline="-25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</a:t>
            </a:r>
            <a:r>
              <a:rPr lang="en-US" altLang="zh-CN" sz="1200" i="1" kern="1200" baseline="-25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当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|</a:t>
            </a:r>
            <a:r>
              <a:rPr lang="en-US" altLang="zh-CN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</a:t>
            </a:r>
            <a:r>
              <a:rPr lang="en-US" altLang="zh-CN" sz="1200" i="1" kern="1200" baseline="-25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en-US" altLang="zh-CN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N</a:t>
            </a:r>
            <a:r>
              <a:rPr lang="en-US" altLang="zh-CN" sz="1200" i="1" kern="1200" baseline="-25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| &lt;</a:t>
            </a:r>
            <a:r>
              <a:rPr lang="en-US" altLang="zh-CN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'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或 </a:t>
            </a:r>
            <a:r>
              <a:rPr lang="en-US" altLang="zh-CN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 2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时，判定消失点为两个聚类中心坐标的中点，否则判定</a:t>
            </a:r>
            <a:r>
              <a:rPr lang="en-US" altLang="zh-CN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</a:t>
            </a:r>
            <a:r>
              <a:rPr lang="en-US" altLang="zh-CN" sz="1200" i="1" kern="1200" baseline="-25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</a:t>
            </a:r>
            <a:r>
              <a:rPr lang="en-US" altLang="zh-CN" sz="1200" i="1" kern="1200" baseline="-25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较大的聚类中心作为最终的消失点。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根据半径为</a:t>
            </a:r>
            <a:r>
              <a:rPr lang="en-US" altLang="zh-CN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</a:t>
            </a:r>
            <a:r>
              <a:rPr lang="en-US" altLang="zh-CN" sz="1200" i="1" kern="1200" baseline="-250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圆统计交点个数的方法进行判断。首先，</a:t>
            </a:r>
            <a:r>
              <a:rPr lang="en-US" altLang="zh-CN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</a:t>
            </a:r>
            <a:r>
              <a:rPr lang="en-US" altLang="zh-CN" sz="1200" i="1" kern="1200" baseline="-25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为半径，第</a:t>
            </a:r>
            <a:r>
              <a:rPr lang="en-US" altLang="zh-CN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候选消失点</a:t>
            </a:r>
            <a:r>
              <a:rPr lang="en-US" altLang="zh-CN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</a:t>
            </a:r>
            <a:r>
              <a:rPr lang="en-US" altLang="zh-CN" sz="1200" i="1" kern="1200" baseline="-250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为圆心做圆，统计落在该圆内的候选消失点个数</a:t>
            </a:r>
            <a:r>
              <a:rPr lang="en-US" altLang="zh-CN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</a:t>
            </a:r>
            <a:r>
              <a:rPr lang="en-US" altLang="zh-CN" sz="1200" i="1" kern="1200" baseline="-250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若</a:t>
            </a:r>
            <a:r>
              <a:rPr lang="en-US" altLang="zh-CN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</a:t>
            </a:r>
            <a:r>
              <a:rPr lang="en-US" altLang="zh-CN" sz="1200" i="1" kern="1200" baseline="-250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</a:t>
            </a:r>
            <a:r>
              <a:rPr lang="en-US" altLang="zh-CN" sz="1200" i="1" kern="1200" baseline="-25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&gt;</a:t>
            </a:r>
            <a:r>
              <a:rPr lang="en-US" altLang="zh-CN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K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r>
              <a:rPr lang="en-US" altLang="zh-CN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为阈值， 则取</a:t>
            </a:r>
            <a:r>
              <a:rPr lang="en-US" altLang="zh-CN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x(</a:t>
            </a:r>
            <a:r>
              <a:rPr lang="en-US" altLang="zh-CN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s</a:t>
            </a:r>
            <a:r>
              <a:rPr lang="en-US" altLang="zh-CN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对应圆内的交点，并对该圆内的所有交点求均值，即得到最终的消失点。若 </a:t>
            </a:r>
            <a:r>
              <a:rPr lang="en-US" altLang="zh-CN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</a:t>
            </a:r>
            <a:r>
              <a:rPr lang="en-US" altLang="zh-CN" sz="1200" i="1" kern="1200" baseline="-250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</a:t>
            </a:r>
            <a:r>
              <a:rPr lang="en-US" altLang="zh-CN" sz="1200" i="1" kern="1200" baseline="-25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≤</a:t>
            </a:r>
            <a:r>
              <a:rPr lang="en-US" altLang="zh-CN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K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则将半径</a:t>
            </a:r>
            <a:r>
              <a:rPr lang="en-US" altLang="zh-CN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</a:t>
            </a:r>
            <a:r>
              <a:rPr lang="en-US" altLang="zh-CN" sz="1200" i="1" kern="1200" baseline="-25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扩大，以</a:t>
            </a:r>
            <a:r>
              <a:rPr lang="en-US" altLang="zh-CN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</a:t>
            </a:r>
            <a:r>
              <a:rPr lang="en-US" altLang="zh-CN" sz="1200" i="1" kern="1200" baseline="-25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为半径，第</a:t>
            </a:r>
            <a:r>
              <a:rPr lang="en-US" altLang="zh-CN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交点为圆心做圆，统计交点最多的圆，并计算该圆内的所有交点的平均值作为最终的消失点。</a:t>
            </a:r>
            <a:endParaRPr lang="zh-CN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algn="r"/>
            <a:fld id="{94A7447F-28C7-4DD2-B4E6-927E1CBBD3CC}" type="slidenum">
              <a:rPr lang="en-US" sz="1400" b="0" strike="noStrike" spc="-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47</a:t>
            </a:fld>
            <a:endParaRPr lang="en-US" sz="1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48933655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,3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逆时针旋转，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,4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顺时针旋转，这种设置巧妙的利用了相邻桨叶间反向旋转产生的反向的反扭矩，有效的消除了机身的自旋，节省了专门用来消除机体自旋的螺旋桨，简化了机体的构造与控制系统，即节省了成本，又降低了机身质量。而桨叶的转向虽然采取了正反转，但是通过正反桨的配合，确保了每个桨叶产生的气流均垂直于机身流动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algn="r"/>
            <a:fld id="{94A7447F-28C7-4DD2-B4E6-927E1CBBD3CC}" type="slidenum">
              <a:rPr lang="en-US" sz="1400" b="0" strike="noStrike" spc="-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10</a:t>
            </a:fld>
            <a:endParaRPr lang="en-US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01679650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algn="r"/>
            <a:fld id="{94A7447F-28C7-4DD2-B4E6-927E1CBBD3CC}" type="slidenum">
              <a:rPr lang="en-US" sz="1400" b="0" strike="noStrike" spc="-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48</a:t>
            </a:fld>
            <a:endParaRPr lang="en-US" sz="1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489336557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algn="r"/>
            <a:fld id="{94A7447F-28C7-4DD2-B4E6-927E1CBBD3CC}" type="slidenum">
              <a:rPr lang="en-US" sz="1400" b="0" strike="noStrike" spc="-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49</a:t>
            </a:fld>
            <a:endParaRPr lang="en-US" sz="1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489336557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algn="r"/>
            <a:fld id="{94A7447F-28C7-4DD2-B4E6-927E1CBBD3CC}" type="slidenum">
              <a:rPr lang="en-US" sz="1400" b="0" strike="noStrike" spc="-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50</a:t>
            </a:fld>
            <a:endParaRPr lang="en-US" sz="1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489336557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algn="r"/>
            <a:fld id="{94A7447F-28C7-4DD2-B4E6-927E1CBBD3CC}" type="slidenum">
              <a:rPr lang="en-US" sz="1400" b="0" strike="noStrike" spc="-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51</a:t>
            </a:fld>
            <a:endParaRPr lang="en-US" sz="1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48933655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广义转换矩阵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由一个四阶矩阵组成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algn="r"/>
            <a:fld id="{94A7447F-28C7-4DD2-B4E6-927E1CBBD3CC}" type="slidenum">
              <a:rPr lang="en-US" sz="1400" b="0" strike="noStrike" spc="-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13</a:t>
            </a:fld>
            <a:endParaRPr lang="en-US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48933655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algn="r"/>
            <a:fld id="{94A7447F-28C7-4DD2-B4E6-927E1CBBD3CC}" type="slidenum">
              <a:rPr lang="en-US" sz="1400" b="0" strike="noStrike" spc="-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14</a:t>
            </a:fld>
            <a:endParaRPr lang="en-US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48933655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algn="r"/>
            <a:fld id="{94A7447F-28C7-4DD2-B4E6-927E1CBBD3CC}" type="slidenum">
              <a:rPr lang="en-US" sz="1400" b="0" strike="noStrike" spc="-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15</a:t>
            </a:fld>
            <a:endParaRPr lang="en-US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48933655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algn="r"/>
            <a:fld id="{94A7447F-28C7-4DD2-B4E6-927E1CBBD3CC}" type="slidenum">
              <a:rPr lang="en-US" sz="1400" b="0" strike="noStrike" spc="-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16</a:t>
            </a:fld>
            <a:endParaRPr lang="en-US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48933655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algn="r"/>
            <a:fld id="{94A7447F-28C7-4DD2-B4E6-927E1CBBD3CC}" type="slidenum">
              <a:rPr lang="en-US" sz="1400" b="0" strike="noStrike" spc="-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17</a:t>
            </a:fld>
            <a:endParaRPr lang="en-US" sz="1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4893365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6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,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5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6" name="PlaceHolder 3"/>
          <p:cNvSpPr>
            <a:spLocks noGrp="1"/>
          </p:cNvSpPr>
          <p:nvPr>
            <p:ph type="body"/>
          </p:nvPr>
        </p:nvSpPr>
        <p:spPr>
          <a:xfrm>
            <a:off x="457200" y="3682080"/>
            <a:ext cx="822924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,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8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9" name="PlaceHolder 3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30" name="PlaceHolder 4"/>
          <p:cNvSpPr>
            <a:spLocks noGrp="1"/>
          </p:cNvSpPr>
          <p:nvPr>
            <p:ph type="body"/>
          </p:nvPr>
        </p:nvSpPr>
        <p:spPr>
          <a:xfrm>
            <a:off x="4674240" y="368208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31" name="PlaceHolder 5"/>
          <p:cNvSpPr>
            <a:spLocks noGrp="1"/>
          </p:cNvSpPr>
          <p:nvPr>
            <p:ph type="body"/>
          </p:nvPr>
        </p:nvSpPr>
        <p:spPr>
          <a:xfrm>
            <a:off x="457200" y="368208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itle, 6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33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34" name="PlaceHolder 3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35" name="图片 34"/>
          <p:cNvPicPr/>
          <p:nvPr/>
        </p:nvPicPr>
        <p:blipFill>
          <a:blip r:embed="rId2"/>
          <a:stretch/>
        </p:blipFill>
        <p:spPr>
          <a:xfrm>
            <a:off x="2079000" y="1604520"/>
            <a:ext cx="4984920" cy="3977280"/>
          </a:xfrm>
          <a:prstGeom prst="rect">
            <a:avLst/>
          </a:prstGeom>
          <a:ln>
            <a:noFill/>
          </a:ln>
        </p:spPr>
      </p:pic>
      <p:pic>
        <p:nvPicPr>
          <p:cNvPr id="36" name="图片 35"/>
          <p:cNvPicPr/>
          <p:nvPr/>
        </p:nvPicPr>
        <p:blipFill>
          <a:blip r:embed="rId2"/>
          <a:stretch/>
        </p:blipFill>
        <p:spPr>
          <a:xfrm>
            <a:off x="2079000" y="1604520"/>
            <a:ext cx="4984920" cy="3977280"/>
          </a:xfrm>
          <a:prstGeom prst="rect">
            <a:avLst/>
          </a:prstGeom>
          <a:ln>
            <a:noFill/>
          </a:ln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43" name="PlaceHolder 2"/>
          <p:cNvSpPr>
            <a:spLocks noGrp="1"/>
          </p:cNvSpPr>
          <p:nvPr>
            <p:ph type="subTitle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45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itle,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47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397728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48" name="PlaceHolder 3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397728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enter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PlaceHolder 1"/>
          <p:cNvSpPr>
            <a:spLocks noGrp="1"/>
          </p:cNvSpPr>
          <p:nvPr>
            <p:ph type="subTitle"/>
          </p:nvPr>
        </p:nvSpPr>
        <p:spPr>
          <a:xfrm>
            <a:off x="457200" y="273600"/>
            <a:ext cx="8229240" cy="530784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52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53" name="PlaceHolder 3"/>
          <p:cNvSpPr>
            <a:spLocks noGrp="1"/>
          </p:cNvSpPr>
          <p:nvPr>
            <p:ph type="body"/>
          </p:nvPr>
        </p:nvSpPr>
        <p:spPr>
          <a:xfrm>
            <a:off x="457200" y="368208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54" name="PlaceHolder 4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397728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4" name="PlaceHolder 2"/>
          <p:cNvSpPr>
            <a:spLocks noGrp="1"/>
          </p:cNvSpPr>
          <p:nvPr>
            <p:ph type="subTitle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 Conten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56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397728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57" name="PlaceHolder 3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58" name="PlaceHolder 4"/>
          <p:cNvSpPr>
            <a:spLocks noGrp="1"/>
          </p:cNvSpPr>
          <p:nvPr>
            <p:ph type="body"/>
          </p:nvPr>
        </p:nvSpPr>
        <p:spPr>
          <a:xfrm>
            <a:off x="4674240" y="368208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, 2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60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61" name="PlaceHolder 3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62" name="PlaceHolder 4"/>
          <p:cNvSpPr>
            <a:spLocks noGrp="1"/>
          </p:cNvSpPr>
          <p:nvPr>
            <p:ph type="body"/>
          </p:nvPr>
        </p:nvSpPr>
        <p:spPr>
          <a:xfrm>
            <a:off x="457200" y="3682080"/>
            <a:ext cx="822924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,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64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65" name="PlaceHolder 3"/>
          <p:cNvSpPr>
            <a:spLocks noGrp="1"/>
          </p:cNvSpPr>
          <p:nvPr>
            <p:ph type="body"/>
          </p:nvPr>
        </p:nvSpPr>
        <p:spPr>
          <a:xfrm>
            <a:off x="457200" y="3682080"/>
            <a:ext cx="822924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,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67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68" name="PlaceHolder 3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69" name="PlaceHolder 4"/>
          <p:cNvSpPr>
            <a:spLocks noGrp="1"/>
          </p:cNvSpPr>
          <p:nvPr>
            <p:ph type="body"/>
          </p:nvPr>
        </p:nvSpPr>
        <p:spPr>
          <a:xfrm>
            <a:off x="4674240" y="368208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70" name="PlaceHolder 5"/>
          <p:cNvSpPr>
            <a:spLocks noGrp="1"/>
          </p:cNvSpPr>
          <p:nvPr>
            <p:ph type="body"/>
          </p:nvPr>
        </p:nvSpPr>
        <p:spPr>
          <a:xfrm>
            <a:off x="457200" y="368208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itle, 6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72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73" name="PlaceHolder 3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74" name="图片 73"/>
          <p:cNvPicPr/>
          <p:nvPr/>
        </p:nvPicPr>
        <p:blipFill>
          <a:blip r:embed="rId2"/>
          <a:stretch/>
        </p:blipFill>
        <p:spPr>
          <a:xfrm>
            <a:off x="2079000" y="1604520"/>
            <a:ext cx="4984920" cy="3977280"/>
          </a:xfrm>
          <a:prstGeom prst="rect">
            <a:avLst/>
          </a:prstGeom>
          <a:ln>
            <a:noFill/>
          </a:ln>
        </p:spPr>
      </p:pic>
      <p:pic>
        <p:nvPicPr>
          <p:cNvPr id="75" name="图片 74"/>
          <p:cNvPicPr/>
          <p:nvPr/>
        </p:nvPicPr>
        <p:blipFill>
          <a:blip r:embed="rId2"/>
          <a:stretch/>
        </p:blipFill>
        <p:spPr>
          <a:xfrm>
            <a:off x="2079000" y="1604520"/>
            <a:ext cx="4984920" cy="3977280"/>
          </a:xfrm>
          <a:prstGeom prst="rect">
            <a:avLst/>
          </a:prstGeom>
          <a:ln>
            <a:noFill/>
          </a:ln>
        </p:spPr>
      </p:pic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90" name="PlaceHolder 2"/>
          <p:cNvSpPr>
            <a:spLocks noGrp="1"/>
          </p:cNvSpPr>
          <p:nvPr>
            <p:ph type="subTitle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92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itle,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94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397728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95" name="PlaceHolder 3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397728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6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enter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PlaceHolder 1"/>
          <p:cNvSpPr>
            <a:spLocks noGrp="1"/>
          </p:cNvSpPr>
          <p:nvPr>
            <p:ph type="subTitle"/>
          </p:nvPr>
        </p:nvSpPr>
        <p:spPr>
          <a:xfrm>
            <a:off x="457200" y="273600"/>
            <a:ext cx="8229240" cy="530784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99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00" name="PlaceHolder 3"/>
          <p:cNvSpPr>
            <a:spLocks noGrp="1"/>
          </p:cNvSpPr>
          <p:nvPr>
            <p:ph type="body"/>
          </p:nvPr>
        </p:nvSpPr>
        <p:spPr>
          <a:xfrm>
            <a:off x="457200" y="368208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01" name="PlaceHolder 4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397728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 Conten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03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397728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04" name="PlaceHolder 3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05" name="PlaceHolder 4"/>
          <p:cNvSpPr>
            <a:spLocks noGrp="1"/>
          </p:cNvSpPr>
          <p:nvPr>
            <p:ph type="body"/>
          </p:nvPr>
        </p:nvSpPr>
        <p:spPr>
          <a:xfrm>
            <a:off x="4674240" y="368208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, 2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07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08" name="PlaceHolder 3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09" name="PlaceHolder 4"/>
          <p:cNvSpPr>
            <a:spLocks noGrp="1"/>
          </p:cNvSpPr>
          <p:nvPr>
            <p:ph type="body"/>
          </p:nvPr>
        </p:nvSpPr>
        <p:spPr>
          <a:xfrm>
            <a:off x="457200" y="3682080"/>
            <a:ext cx="822924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,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11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12" name="PlaceHolder 3"/>
          <p:cNvSpPr>
            <a:spLocks noGrp="1"/>
          </p:cNvSpPr>
          <p:nvPr>
            <p:ph type="body"/>
          </p:nvPr>
        </p:nvSpPr>
        <p:spPr>
          <a:xfrm>
            <a:off x="457200" y="3682080"/>
            <a:ext cx="822924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,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14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15" name="PlaceHolder 3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16" name="PlaceHolder 4"/>
          <p:cNvSpPr>
            <a:spLocks noGrp="1"/>
          </p:cNvSpPr>
          <p:nvPr>
            <p:ph type="body"/>
          </p:nvPr>
        </p:nvSpPr>
        <p:spPr>
          <a:xfrm>
            <a:off x="4674240" y="368208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17" name="PlaceHolder 5"/>
          <p:cNvSpPr>
            <a:spLocks noGrp="1"/>
          </p:cNvSpPr>
          <p:nvPr>
            <p:ph type="body"/>
          </p:nvPr>
        </p:nvSpPr>
        <p:spPr>
          <a:xfrm>
            <a:off x="457200" y="368208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itle, 6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19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20" name="PlaceHolder 3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121" name="图片 120"/>
          <p:cNvPicPr/>
          <p:nvPr/>
        </p:nvPicPr>
        <p:blipFill>
          <a:blip r:embed="rId2"/>
          <a:stretch/>
        </p:blipFill>
        <p:spPr>
          <a:xfrm>
            <a:off x="2079000" y="1604520"/>
            <a:ext cx="4984920" cy="3977280"/>
          </a:xfrm>
          <a:prstGeom prst="rect">
            <a:avLst/>
          </a:prstGeom>
          <a:ln>
            <a:noFill/>
          </a:ln>
        </p:spPr>
      </p:pic>
      <p:pic>
        <p:nvPicPr>
          <p:cNvPr id="122" name="图片 121"/>
          <p:cNvPicPr/>
          <p:nvPr/>
        </p:nvPicPr>
        <p:blipFill>
          <a:blip r:embed="rId2"/>
          <a:stretch/>
        </p:blipFill>
        <p:spPr>
          <a:xfrm>
            <a:off x="2079000" y="1604520"/>
            <a:ext cx="4984920" cy="3977280"/>
          </a:xfrm>
          <a:prstGeom prst="rect">
            <a:avLst/>
          </a:prstGeom>
          <a:ln>
            <a:noFill/>
          </a:ln>
        </p:spPr>
      </p:pic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37" name="PlaceHolder 2"/>
          <p:cNvSpPr>
            <a:spLocks noGrp="1"/>
          </p:cNvSpPr>
          <p:nvPr>
            <p:ph type="subTitle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39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itle,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8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397728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9" name="PlaceHolder 3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397728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itle,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41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397728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42" name="PlaceHolder 3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397728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enter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" name="PlaceHolder 1"/>
          <p:cNvSpPr>
            <a:spLocks noGrp="1"/>
          </p:cNvSpPr>
          <p:nvPr>
            <p:ph type="subTitle"/>
          </p:nvPr>
        </p:nvSpPr>
        <p:spPr>
          <a:xfrm>
            <a:off x="457200" y="273600"/>
            <a:ext cx="8229240" cy="530784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46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47" name="PlaceHolder 3"/>
          <p:cNvSpPr>
            <a:spLocks noGrp="1"/>
          </p:cNvSpPr>
          <p:nvPr>
            <p:ph type="body"/>
          </p:nvPr>
        </p:nvSpPr>
        <p:spPr>
          <a:xfrm>
            <a:off x="457200" y="368208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48" name="PlaceHolder 4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397728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 Conten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50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397728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51" name="PlaceHolder 3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52" name="PlaceHolder 4"/>
          <p:cNvSpPr>
            <a:spLocks noGrp="1"/>
          </p:cNvSpPr>
          <p:nvPr>
            <p:ph type="body"/>
          </p:nvPr>
        </p:nvSpPr>
        <p:spPr>
          <a:xfrm>
            <a:off x="4674240" y="368208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, 2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54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55" name="PlaceHolder 3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56" name="PlaceHolder 4"/>
          <p:cNvSpPr>
            <a:spLocks noGrp="1"/>
          </p:cNvSpPr>
          <p:nvPr>
            <p:ph type="body"/>
          </p:nvPr>
        </p:nvSpPr>
        <p:spPr>
          <a:xfrm>
            <a:off x="457200" y="3682080"/>
            <a:ext cx="822924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,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58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59" name="PlaceHolder 3"/>
          <p:cNvSpPr>
            <a:spLocks noGrp="1"/>
          </p:cNvSpPr>
          <p:nvPr>
            <p:ph type="body"/>
          </p:nvPr>
        </p:nvSpPr>
        <p:spPr>
          <a:xfrm>
            <a:off x="457200" y="3682080"/>
            <a:ext cx="822924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,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61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62" name="PlaceHolder 3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63" name="PlaceHolder 4"/>
          <p:cNvSpPr>
            <a:spLocks noGrp="1"/>
          </p:cNvSpPr>
          <p:nvPr>
            <p:ph type="body"/>
          </p:nvPr>
        </p:nvSpPr>
        <p:spPr>
          <a:xfrm>
            <a:off x="4674240" y="368208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64" name="PlaceHolder 5"/>
          <p:cNvSpPr>
            <a:spLocks noGrp="1"/>
          </p:cNvSpPr>
          <p:nvPr>
            <p:ph type="body"/>
          </p:nvPr>
        </p:nvSpPr>
        <p:spPr>
          <a:xfrm>
            <a:off x="457200" y="368208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itle, 6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66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67" name="PlaceHolder 3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168" name="图片 167"/>
          <p:cNvPicPr/>
          <p:nvPr/>
        </p:nvPicPr>
        <p:blipFill>
          <a:blip r:embed="rId2"/>
          <a:stretch/>
        </p:blipFill>
        <p:spPr>
          <a:xfrm>
            <a:off x="2079000" y="1604520"/>
            <a:ext cx="4984920" cy="3977280"/>
          </a:xfrm>
          <a:prstGeom prst="rect">
            <a:avLst/>
          </a:prstGeom>
          <a:ln>
            <a:noFill/>
          </a:ln>
        </p:spPr>
      </p:pic>
      <p:pic>
        <p:nvPicPr>
          <p:cNvPr id="169" name="图片 168"/>
          <p:cNvPicPr/>
          <p:nvPr/>
        </p:nvPicPr>
        <p:blipFill>
          <a:blip r:embed="rId2"/>
          <a:stretch/>
        </p:blipFill>
        <p:spPr>
          <a:xfrm>
            <a:off x="2079000" y="1604520"/>
            <a:ext cx="4984920" cy="3977280"/>
          </a:xfrm>
          <a:prstGeom prst="rect">
            <a:avLst/>
          </a:prstGeom>
          <a:ln>
            <a:noFill/>
          </a:ln>
        </p:spPr>
      </p:pic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84" name="PlaceHolder 2"/>
          <p:cNvSpPr>
            <a:spLocks noGrp="1"/>
          </p:cNvSpPr>
          <p:nvPr>
            <p:ph type="subTitle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86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itle,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88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397728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89" name="PlaceHolder 3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397728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enter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" name="PlaceHolder 1"/>
          <p:cNvSpPr>
            <a:spLocks noGrp="1"/>
          </p:cNvSpPr>
          <p:nvPr>
            <p:ph type="subTitle"/>
          </p:nvPr>
        </p:nvSpPr>
        <p:spPr>
          <a:xfrm>
            <a:off x="457200" y="273600"/>
            <a:ext cx="8229240" cy="530784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93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94" name="PlaceHolder 3"/>
          <p:cNvSpPr>
            <a:spLocks noGrp="1"/>
          </p:cNvSpPr>
          <p:nvPr>
            <p:ph type="body"/>
          </p:nvPr>
        </p:nvSpPr>
        <p:spPr>
          <a:xfrm>
            <a:off x="457200" y="368208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95" name="PlaceHolder 4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397728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 Conten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97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397728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98" name="PlaceHolder 3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99" name="PlaceHolder 4"/>
          <p:cNvSpPr>
            <a:spLocks noGrp="1"/>
          </p:cNvSpPr>
          <p:nvPr>
            <p:ph type="body"/>
          </p:nvPr>
        </p:nvSpPr>
        <p:spPr>
          <a:xfrm>
            <a:off x="4674240" y="368208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, 2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01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02" name="PlaceHolder 3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03" name="PlaceHolder 4"/>
          <p:cNvSpPr>
            <a:spLocks noGrp="1"/>
          </p:cNvSpPr>
          <p:nvPr>
            <p:ph type="body"/>
          </p:nvPr>
        </p:nvSpPr>
        <p:spPr>
          <a:xfrm>
            <a:off x="457200" y="3682080"/>
            <a:ext cx="822924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,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05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06" name="PlaceHolder 3"/>
          <p:cNvSpPr>
            <a:spLocks noGrp="1"/>
          </p:cNvSpPr>
          <p:nvPr>
            <p:ph type="body"/>
          </p:nvPr>
        </p:nvSpPr>
        <p:spPr>
          <a:xfrm>
            <a:off x="457200" y="3682080"/>
            <a:ext cx="822924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,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08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09" name="PlaceHolder 3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10" name="PlaceHolder 4"/>
          <p:cNvSpPr>
            <a:spLocks noGrp="1"/>
          </p:cNvSpPr>
          <p:nvPr>
            <p:ph type="body"/>
          </p:nvPr>
        </p:nvSpPr>
        <p:spPr>
          <a:xfrm>
            <a:off x="4674240" y="368208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11" name="PlaceHolder 5"/>
          <p:cNvSpPr>
            <a:spLocks noGrp="1"/>
          </p:cNvSpPr>
          <p:nvPr>
            <p:ph type="body"/>
          </p:nvPr>
        </p:nvSpPr>
        <p:spPr>
          <a:xfrm>
            <a:off x="457200" y="368208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enter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laceHolder 1"/>
          <p:cNvSpPr>
            <a:spLocks noGrp="1"/>
          </p:cNvSpPr>
          <p:nvPr>
            <p:ph type="subTitle"/>
          </p:nvPr>
        </p:nvSpPr>
        <p:spPr>
          <a:xfrm>
            <a:off x="457200" y="273600"/>
            <a:ext cx="8229240" cy="530784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itle, 6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13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14" name="PlaceHolder 3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215" name="图片 214"/>
          <p:cNvPicPr/>
          <p:nvPr/>
        </p:nvPicPr>
        <p:blipFill>
          <a:blip r:embed="rId2"/>
          <a:stretch/>
        </p:blipFill>
        <p:spPr>
          <a:xfrm>
            <a:off x="2079000" y="1604520"/>
            <a:ext cx="4984920" cy="3977280"/>
          </a:xfrm>
          <a:prstGeom prst="rect">
            <a:avLst/>
          </a:prstGeom>
          <a:ln>
            <a:noFill/>
          </a:ln>
        </p:spPr>
      </p:pic>
      <p:pic>
        <p:nvPicPr>
          <p:cNvPr id="216" name="图片 215"/>
          <p:cNvPicPr/>
          <p:nvPr/>
        </p:nvPicPr>
        <p:blipFill>
          <a:blip r:embed="rId2"/>
          <a:stretch/>
        </p:blipFill>
        <p:spPr>
          <a:xfrm>
            <a:off x="2079000" y="1604520"/>
            <a:ext cx="4984920" cy="3977280"/>
          </a:xfrm>
          <a:prstGeom prst="rect">
            <a:avLst/>
          </a:prstGeom>
          <a:ln>
            <a:noFill/>
          </a:ln>
        </p:spPr>
      </p:pic>
    </p:spTree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31" name="PlaceHolder 2"/>
          <p:cNvSpPr>
            <a:spLocks noGrp="1"/>
          </p:cNvSpPr>
          <p:nvPr>
            <p:ph type="subTitle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33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itle,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35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397728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36" name="PlaceHolder 3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397728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enter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" name="PlaceHolder 1"/>
          <p:cNvSpPr>
            <a:spLocks noGrp="1"/>
          </p:cNvSpPr>
          <p:nvPr>
            <p:ph type="subTitle"/>
          </p:nvPr>
        </p:nvSpPr>
        <p:spPr>
          <a:xfrm>
            <a:off x="457200" y="273600"/>
            <a:ext cx="8229240" cy="530784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40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41" name="PlaceHolder 3"/>
          <p:cNvSpPr>
            <a:spLocks noGrp="1"/>
          </p:cNvSpPr>
          <p:nvPr>
            <p:ph type="body"/>
          </p:nvPr>
        </p:nvSpPr>
        <p:spPr>
          <a:xfrm>
            <a:off x="457200" y="368208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42" name="PlaceHolder 4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397728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 Conten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44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397728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45" name="PlaceHolder 3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46" name="PlaceHolder 4"/>
          <p:cNvSpPr>
            <a:spLocks noGrp="1"/>
          </p:cNvSpPr>
          <p:nvPr>
            <p:ph type="body"/>
          </p:nvPr>
        </p:nvSpPr>
        <p:spPr>
          <a:xfrm>
            <a:off x="4674240" y="368208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, 2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48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49" name="PlaceHolder 3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50" name="PlaceHolder 4"/>
          <p:cNvSpPr>
            <a:spLocks noGrp="1"/>
          </p:cNvSpPr>
          <p:nvPr>
            <p:ph type="body"/>
          </p:nvPr>
        </p:nvSpPr>
        <p:spPr>
          <a:xfrm>
            <a:off x="457200" y="3682080"/>
            <a:ext cx="822924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3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4" name="PlaceHolder 3"/>
          <p:cNvSpPr>
            <a:spLocks noGrp="1"/>
          </p:cNvSpPr>
          <p:nvPr>
            <p:ph type="body"/>
          </p:nvPr>
        </p:nvSpPr>
        <p:spPr>
          <a:xfrm>
            <a:off x="457200" y="368208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5" name="PlaceHolder 4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397728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,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52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53" name="PlaceHolder 3"/>
          <p:cNvSpPr>
            <a:spLocks noGrp="1"/>
          </p:cNvSpPr>
          <p:nvPr>
            <p:ph type="body"/>
          </p:nvPr>
        </p:nvSpPr>
        <p:spPr>
          <a:xfrm>
            <a:off x="457200" y="3682080"/>
            <a:ext cx="822924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,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55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56" name="PlaceHolder 3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57" name="PlaceHolder 4"/>
          <p:cNvSpPr>
            <a:spLocks noGrp="1"/>
          </p:cNvSpPr>
          <p:nvPr>
            <p:ph type="body"/>
          </p:nvPr>
        </p:nvSpPr>
        <p:spPr>
          <a:xfrm>
            <a:off x="4674240" y="368208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58" name="PlaceHolder 5"/>
          <p:cNvSpPr>
            <a:spLocks noGrp="1"/>
          </p:cNvSpPr>
          <p:nvPr>
            <p:ph type="body"/>
          </p:nvPr>
        </p:nvSpPr>
        <p:spPr>
          <a:xfrm>
            <a:off x="457200" y="368208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itle, 6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60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61" name="PlaceHolder 3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262" name="图片 261"/>
          <p:cNvPicPr/>
          <p:nvPr/>
        </p:nvPicPr>
        <p:blipFill>
          <a:blip r:embed="rId2"/>
          <a:stretch/>
        </p:blipFill>
        <p:spPr>
          <a:xfrm>
            <a:off x="2079000" y="1604520"/>
            <a:ext cx="4984920" cy="3977280"/>
          </a:xfrm>
          <a:prstGeom prst="rect">
            <a:avLst/>
          </a:prstGeom>
          <a:ln>
            <a:noFill/>
          </a:ln>
        </p:spPr>
      </p:pic>
      <p:pic>
        <p:nvPicPr>
          <p:cNvPr id="263" name="图片 262"/>
          <p:cNvPicPr/>
          <p:nvPr/>
        </p:nvPicPr>
        <p:blipFill>
          <a:blip r:embed="rId2"/>
          <a:stretch/>
        </p:blipFill>
        <p:spPr>
          <a:xfrm>
            <a:off x="2079000" y="1604520"/>
            <a:ext cx="4984920" cy="3977280"/>
          </a:xfrm>
          <a:prstGeom prst="rect">
            <a:avLst/>
          </a:prstGeom>
          <a:ln>
            <a:noFill/>
          </a:ln>
        </p:spPr>
      </p:pic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 Conten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7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397728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8" name="PlaceHolder 3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9" name="PlaceHolder 4"/>
          <p:cNvSpPr>
            <a:spLocks noGrp="1"/>
          </p:cNvSpPr>
          <p:nvPr>
            <p:ph type="body"/>
          </p:nvPr>
        </p:nvSpPr>
        <p:spPr>
          <a:xfrm>
            <a:off x="4674240" y="368208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, 2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1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2" name="PlaceHolder 3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3" name="PlaceHolder 4"/>
          <p:cNvSpPr>
            <a:spLocks noGrp="1"/>
          </p:cNvSpPr>
          <p:nvPr>
            <p:ph type="body"/>
          </p:nvPr>
        </p:nvSpPr>
        <p:spPr>
          <a:xfrm>
            <a:off x="457200" y="3682080"/>
            <a:ext cx="822924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 lang="zh-CN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image" Target="../media/image1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6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Relationship Id="rId14" Type="http://schemas.openxmlformats.org/officeDocument/2006/relationships/image" Target="../media/image1.pn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4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39.xml"/><Relationship Id="rId7" Type="http://schemas.openxmlformats.org/officeDocument/2006/relationships/slideLayout" Target="../slideLayouts/slideLayout43.xml"/><Relationship Id="rId12" Type="http://schemas.openxmlformats.org/officeDocument/2006/relationships/slideLayout" Target="../slideLayouts/slideLayout48.xml"/><Relationship Id="rId2" Type="http://schemas.openxmlformats.org/officeDocument/2006/relationships/slideLayout" Target="../slideLayouts/slideLayout38.xml"/><Relationship Id="rId1" Type="http://schemas.openxmlformats.org/officeDocument/2006/relationships/slideLayout" Target="../slideLayouts/slideLayout37.xml"/><Relationship Id="rId6" Type="http://schemas.openxmlformats.org/officeDocument/2006/relationships/slideLayout" Target="../slideLayouts/slideLayout42.xml"/><Relationship Id="rId11" Type="http://schemas.openxmlformats.org/officeDocument/2006/relationships/slideLayout" Target="../slideLayouts/slideLayout47.xml"/><Relationship Id="rId5" Type="http://schemas.openxmlformats.org/officeDocument/2006/relationships/slideLayout" Target="../slideLayouts/slideLayout41.xml"/><Relationship Id="rId10" Type="http://schemas.openxmlformats.org/officeDocument/2006/relationships/slideLayout" Target="../slideLayouts/slideLayout46.xml"/><Relationship Id="rId4" Type="http://schemas.openxmlformats.org/officeDocument/2006/relationships/slideLayout" Target="../slideLayouts/slideLayout40.xml"/><Relationship Id="rId9" Type="http://schemas.openxmlformats.org/officeDocument/2006/relationships/slideLayout" Target="../slideLayouts/slideLayout45.xml"/><Relationship Id="rId14" Type="http://schemas.openxmlformats.org/officeDocument/2006/relationships/image" Target="../media/image1.png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6.xml"/><Relationship Id="rId13" Type="http://schemas.openxmlformats.org/officeDocument/2006/relationships/theme" Target="../theme/theme5.xml"/><Relationship Id="rId3" Type="http://schemas.openxmlformats.org/officeDocument/2006/relationships/slideLayout" Target="../slideLayouts/slideLayout51.xml"/><Relationship Id="rId7" Type="http://schemas.openxmlformats.org/officeDocument/2006/relationships/slideLayout" Target="../slideLayouts/slideLayout55.xml"/><Relationship Id="rId12" Type="http://schemas.openxmlformats.org/officeDocument/2006/relationships/slideLayout" Target="../slideLayouts/slideLayout60.xml"/><Relationship Id="rId2" Type="http://schemas.openxmlformats.org/officeDocument/2006/relationships/slideLayout" Target="../slideLayouts/slideLayout50.xml"/><Relationship Id="rId1" Type="http://schemas.openxmlformats.org/officeDocument/2006/relationships/slideLayout" Target="../slideLayouts/slideLayout49.xml"/><Relationship Id="rId6" Type="http://schemas.openxmlformats.org/officeDocument/2006/relationships/slideLayout" Target="../slideLayouts/slideLayout54.xml"/><Relationship Id="rId11" Type="http://schemas.openxmlformats.org/officeDocument/2006/relationships/slideLayout" Target="../slideLayouts/slideLayout59.xml"/><Relationship Id="rId5" Type="http://schemas.openxmlformats.org/officeDocument/2006/relationships/slideLayout" Target="../slideLayouts/slideLayout53.xml"/><Relationship Id="rId10" Type="http://schemas.openxmlformats.org/officeDocument/2006/relationships/slideLayout" Target="../slideLayouts/slideLayout58.xml"/><Relationship Id="rId4" Type="http://schemas.openxmlformats.org/officeDocument/2006/relationships/slideLayout" Target="../slideLayouts/slideLayout52.xml"/><Relationship Id="rId9" Type="http://schemas.openxmlformats.org/officeDocument/2006/relationships/slideLayout" Target="../slideLayouts/slideLayout57.xml"/><Relationship Id="rId14" Type="http://schemas.openxmlformats.org/officeDocument/2006/relationships/image" Target="../media/image1.png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8.xml"/><Relationship Id="rId13" Type="http://schemas.openxmlformats.org/officeDocument/2006/relationships/theme" Target="../theme/theme6.xml"/><Relationship Id="rId3" Type="http://schemas.openxmlformats.org/officeDocument/2006/relationships/slideLayout" Target="../slideLayouts/slideLayout63.xml"/><Relationship Id="rId7" Type="http://schemas.openxmlformats.org/officeDocument/2006/relationships/slideLayout" Target="../slideLayouts/slideLayout67.xml"/><Relationship Id="rId12" Type="http://schemas.openxmlformats.org/officeDocument/2006/relationships/slideLayout" Target="../slideLayouts/slideLayout72.xml"/><Relationship Id="rId2" Type="http://schemas.openxmlformats.org/officeDocument/2006/relationships/slideLayout" Target="../slideLayouts/slideLayout62.xml"/><Relationship Id="rId1" Type="http://schemas.openxmlformats.org/officeDocument/2006/relationships/slideLayout" Target="../slideLayouts/slideLayout61.xml"/><Relationship Id="rId6" Type="http://schemas.openxmlformats.org/officeDocument/2006/relationships/slideLayout" Target="../slideLayouts/slideLayout66.xml"/><Relationship Id="rId11" Type="http://schemas.openxmlformats.org/officeDocument/2006/relationships/slideLayout" Target="../slideLayouts/slideLayout71.xml"/><Relationship Id="rId5" Type="http://schemas.openxmlformats.org/officeDocument/2006/relationships/slideLayout" Target="../slideLayouts/slideLayout65.xml"/><Relationship Id="rId10" Type="http://schemas.openxmlformats.org/officeDocument/2006/relationships/slideLayout" Target="../slideLayouts/slideLayout70.xml"/><Relationship Id="rId4" Type="http://schemas.openxmlformats.org/officeDocument/2006/relationships/slideLayout" Target="../slideLayouts/slideLayout64.xml"/><Relationship Id="rId9" Type="http://schemas.openxmlformats.org/officeDocument/2006/relationships/slideLayout" Target="../slideLayouts/slideLayout6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6"/>
          <p:cNvPicPr/>
          <p:nvPr/>
        </p:nvPicPr>
        <p:blipFill>
          <a:blip r:embed="rId14"/>
          <a:stretch/>
        </p:blipFill>
        <p:spPr>
          <a:xfrm>
            <a:off x="0" y="5442480"/>
            <a:ext cx="9139320" cy="1415160"/>
          </a:xfrm>
          <a:prstGeom prst="rect">
            <a:avLst/>
          </a:prstGeom>
          <a:ln>
            <a:noFill/>
          </a:ln>
        </p:spPr>
      </p:pic>
      <p:sp>
        <p:nvSpPr>
          <p:cNvPr id="4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r>
              <a:rPr lang="en-US" sz="18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Click to edit the title text format</a:t>
            </a:r>
          </a:p>
        </p:txBody>
      </p:sp>
      <p:sp>
        <p:nvSpPr>
          <p:cNvPr id="2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lIns="0" tIns="0" rIns="0" bIns="0"/>
          <a:lstStyle/>
          <a:p>
            <a:pPr marL="432000" indent="-324000"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zh-CN" sz="14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Click to edit the outline text format</a:t>
            </a:r>
          </a:p>
          <a:p>
            <a:pPr marL="864000" lvl="1" indent="-324000"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lang="zh-CN" sz="11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Second Outline Level</a:t>
            </a:r>
          </a:p>
          <a:p>
            <a:pPr marL="1296000" lvl="2" indent="-288000"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zh-CN" sz="10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Third Outline Level</a:t>
            </a:r>
          </a:p>
          <a:p>
            <a:pPr marL="1728000" lvl="3" indent="-216000"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lang="zh-CN" sz="10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Fourth Outline Level</a:t>
            </a:r>
          </a:p>
          <a:p>
            <a:pPr marL="2160000" lvl="4" indent="-216000"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zh-CN" sz="20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Fifth Outline Level</a:t>
            </a:r>
          </a:p>
          <a:p>
            <a:pPr marL="2592000" lvl="5" indent="-216000"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zh-CN" sz="20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Sixth Outline Level</a:t>
            </a:r>
          </a:p>
          <a:p>
            <a:pPr marL="3024000" lvl="6" indent="-216000"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zh-CN" sz="20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Seventh Outline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/>
    <p:bodyStyle/>
    <p:otherStyle/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" name="图片 6"/>
          <p:cNvPicPr/>
          <p:nvPr/>
        </p:nvPicPr>
        <p:blipFill>
          <a:blip r:embed="rId14"/>
          <a:stretch/>
        </p:blipFill>
        <p:spPr>
          <a:xfrm>
            <a:off x="0" y="5442480"/>
            <a:ext cx="9139320" cy="1415160"/>
          </a:xfrm>
          <a:prstGeom prst="rect">
            <a:avLst/>
          </a:prstGeom>
          <a:ln>
            <a:noFill/>
          </a:ln>
        </p:spPr>
      </p:pic>
      <p:sp>
        <p:nvSpPr>
          <p:cNvPr id="38" name="PlaceHolder 1"/>
          <p:cNvSpPr>
            <a:spLocks noGrp="1"/>
          </p:cNvSpPr>
          <p:nvPr>
            <p:ph type="sldNum"/>
          </p:nvPr>
        </p:nvSpPr>
        <p:spPr>
          <a:xfrm>
            <a:off x="7897320" y="6241680"/>
            <a:ext cx="704160" cy="14436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r">
              <a:lnSpc>
                <a:spcPct val="100000"/>
              </a:lnSpc>
            </a:pPr>
            <a:r>
              <a:rPr lang="en-US" sz="800" b="1" strike="noStrike" spc="-1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第 </a:t>
            </a:r>
            <a:fld id="{E64011F1-29CB-4FC7-BA10-54968C0E4A9B}" type="slidenum">
              <a:rPr lang="en-US" sz="800" b="1" strike="noStrike" spc="-1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‹#›</a:t>
            </a:fld>
            <a:r>
              <a:rPr lang="en-US" sz="800" b="1" strike="noStrike" spc="-1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 页</a:t>
            </a:r>
            <a:endParaRPr lang="en-US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  <p:sp>
        <p:nvSpPr>
          <p:cNvPr id="39" name="PlaceHolder 2"/>
          <p:cNvSpPr>
            <a:spLocks noGrp="1"/>
          </p:cNvSpPr>
          <p:nvPr>
            <p:ph type="ftr"/>
          </p:nvPr>
        </p:nvSpPr>
        <p:spPr>
          <a:xfrm>
            <a:off x="7897320" y="4507200"/>
            <a:ext cx="704160" cy="3977640"/>
          </a:xfrm>
          <a:prstGeom prst="rect">
            <a:avLst/>
          </a:prstGeom>
        </p:spPr>
        <p:txBody>
          <a:bodyPr lIns="0" tIns="0" rIns="0" bIns="0" anchor="ctr"/>
          <a:lstStyle/>
          <a:p>
            <a:pPr>
              <a:lnSpc>
                <a:spcPct val="100000"/>
              </a:lnSpc>
            </a:pPr>
            <a:r>
              <a:rPr lang="en-US" sz="800" b="0" strike="noStrike" spc="-1">
                <a:solidFill>
                  <a:srgbClr val="808080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竢实扬华，自强不息</a:t>
            </a:r>
            <a:endParaRPr lang="en-US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  <p:sp>
        <p:nvSpPr>
          <p:cNvPr id="40" name="PlaceHolder 3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r>
              <a:rPr lang="en-US" sz="18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Click to edit the title text format</a:t>
            </a:r>
          </a:p>
        </p:txBody>
      </p:sp>
      <p:sp>
        <p:nvSpPr>
          <p:cNvPr id="41" name="PlaceHolder 4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lIns="0" tIns="0" rIns="0" bIns="0"/>
          <a:lstStyle/>
          <a:p>
            <a:pPr marL="432000" indent="-324000"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zh-CN" sz="14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Click to edit the outline text format</a:t>
            </a:r>
          </a:p>
          <a:p>
            <a:pPr marL="864000" lvl="1" indent="-324000"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lang="zh-CN" sz="11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Second Outline Level</a:t>
            </a:r>
          </a:p>
          <a:p>
            <a:pPr marL="1296000" lvl="2" indent="-288000"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zh-CN" sz="10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Third Outline Level</a:t>
            </a:r>
          </a:p>
          <a:p>
            <a:pPr marL="1728000" lvl="3" indent="-216000"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lang="zh-CN" sz="10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Fourth Outline Level</a:t>
            </a:r>
          </a:p>
          <a:p>
            <a:pPr marL="2160000" lvl="4" indent="-216000"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zh-CN" sz="20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Fifth Outline Level</a:t>
            </a:r>
          </a:p>
          <a:p>
            <a:pPr marL="2592000" lvl="5" indent="-216000"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zh-CN" sz="20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Sixth Outline Level</a:t>
            </a:r>
          </a:p>
          <a:p>
            <a:pPr marL="3024000" lvl="6" indent="-216000"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zh-CN" sz="20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Seventh Outline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txStyles>
    <p:titleStyle/>
    <p:bodyStyle/>
    <p:otherStyle/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" name="图片 6"/>
          <p:cNvPicPr/>
          <p:nvPr/>
        </p:nvPicPr>
        <p:blipFill>
          <a:blip r:embed="rId14"/>
          <a:stretch/>
        </p:blipFill>
        <p:spPr>
          <a:xfrm>
            <a:off x="0" y="5442480"/>
            <a:ext cx="9139320" cy="1415160"/>
          </a:xfrm>
          <a:prstGeom prst="rect">
            <a:avLst/>
          </a:prstGeom>
          <a:ln>
            <a:noFill/>
          </a:ln>
        </p:spPr>
      </p:pic>
      <p:sp>
        <p:nvSpPr>
          <p:cNvPr id="77" name="Line 1"/>
          <p:cNvSpPr/>
          <p:nvPr/>
        </p:nvSpPr>
        <p:spPr>
          <a:xfrm>
            <a:off x="1050120" y="1004760"/>
            <a:ext cx="5590080" cy="360"/>
          </a:xfrm>
          <a:prstGeom prst="line">
            <a:avLst/>
          </a:prstGeom>
          <a:ln w="324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/>
        </p:style>
      </p:sp>
      <p:sp>
        <p:nvSpPr>
          <p:cNvPr id="78" name="CustomShape 2"/>
          <p:cNvSpPr/>
          <p:nvPr/>
        </p:nvSpPr>
        <p:spPr>
          <a:xfrm>
            <a:off x="521640" y="608040"/>
            <a:ext cx="630000" cy="488880"/>
          </a:xfrm>
          <a:custGeom>
            <a:avLst/>
            <a:gdLst/>
            <a:ahLst/>
            <a:cxnLst/>
            <a:rect l="l" t="t" r="r" b="b"/>
            <a:pathLst>
              <a:path w="5574" h="3244">
                <a:moveTo>
                  <a:pt x="1585" y="3235"/>
                </a:moveTo>
                <a:cubicBezTo>
                  <a:pt x="1621" y="3176"/>
                  <a:pt x="1621" y="3176"/>
                  <a:pt x="1621" y="3176"/>
                </a:cubicBezTo>
                <a:cubicBezTo>
                  <a:pt x="560" y="3176"/>
                  <a:pt x="560" y="3176"/>
                  <a:pt x="560" y="3176"/>
                </a:cubicBezTo>
                <a:cubicBezTo>
                  <a:pt x="510" y="3244"/>
                  <a:pt x="510" y="3244"/>
                  <a:pt x="510" y="3244"/>
                </a:cubicBezTo>
                <a:cubicBezTo>
                  <a:pt x="3" y="3244"/>
                  <a:pt x="3" y="3244"/>
                  <a:pt x="3" y="3244"/>
                </a:cubicBezTo>
                <a:cubicBezTo>
                  <a:pt x="0" y="3124"/>
                  <a:pt x="0" y="3124"/>
                  <a:pt x="0" y="3124"/>
                </a:cubicBezTo>
                <a:cubicBezTo>
                  <a:pt x="552" y="2588"/>
                  <a:pt x="552" y="2588"/>
                  <a:pt x="552" y="2588"/>
                </a:cubicBezTo>
                <a:cubicBezTo>
                  <a:pt x="989" y="2588"/>
                  <a:pt x="989" y="2588"/>
                  <a:pt x="989" y="2588"/>
                </a:cubicBezTo>
                <a:cubicBezTo>
                  <a:pt x="886" y="2730"/>
                  <a:pt x="886" y="2730"/>
                  <a:pt x="886" y="2730"/>
                </a:cubicBezTo>
                <a:cubicBezTo>
                  <a:pt x="1899" y="2730"/>
                  <a:pt x="1899" y="2730"/>
                  <a:pt x="1899" y="2730"/>
                </a:cubicBezTo>
                <a:cubicBezTo>
                  <a:pt x="1978" y="2603"/>
                  <a:pt x="1978" y="2603"/>
                  <a:pt x="1978" y="2603"/>
                </a:cubicBezTo>
                <a:cubicBezTo>
                  <a:pt x="2367" y="2603"/>
                  <a:pt x="2367" y="2603"/>
                  <a:pt x="2367" y="2603"/>
                </a:cubicBezTo>
                <a:cubicBezTo>
                  <a:pt x="5574" y="2603"/>
                  <a:pt x="5574" y="2603"/>
                  <a:pt x="5574" y="2603"/>
                </a:cubicBezTo>
                <a:cubicBezTo>
                  <a:pt x="5574" y="2685"/>
                  <a:pt x="5574" y="2685"/>
                  <a:pt x="5574" y="2685"/>
                </a:cubicBezTo>
                <a:cubicBezTo>
                  <a:pt x="2290" y="2828"/>
                  <a:pt x="2290" y="2828"/>
                  <a:pt x="2290" y="2828"/>
                </a:cubicBezTo>
                <a:cubicBezTo>
                  <a:pt x="2148" y="3243"/>
                  <a:pt x="2148" y="3243"/>
                  <a:pt x="2148" y="3243"/>
                </a:cubicBezTo>
                <a:cubicBezTo>
                  <a:pt x="1585" y="3235"/>
                  <a:pt x="1585" y="3235"/>
                  <a:pt x="1585" y="3235"/>
                </a:cubicBezTo>
                <a:close/>
                <a:moveTo>
                  <a:pt x="1724" y="3011"/>
                </a:moveTo>
                <a:cubicBezTo>
                  <a:pt x="1796" y="2895"/>
                  <a:pt x="1796" y="2895"/>
                  <a:pt x="1796" y="2895"/>
                </a:cubicBezTo>
                <a:cubicBezTo>
                  <a:pt x="765" y="2895"/>
                  <a:pt x="765" y="2895"/>
                  <a:pt x="765" y="2895"/>
                </a:cubicBezTo>
                <a:cubicBezTo>
                  <a:pt x="681" y="3011"/>
                  <a:pt x="681" y="3011"/>
                  <a:pt x="681" y="3011"/>
                </a:cubicBezTo>
                <a:cubicBezTo>
                  <a:pt x="1724" y="3011"/>
                  <a:pt x="1724" y="3011"/>
                  <a:pt x="1724" y="3011"/>
                </a:cubicBezTo>
                <a:close/>
                <a:moveTo>
                  <a:pt x="2274" y="0"/>
                </a:moveTo>
                <a:cubicBezTo>
                  <a:pt x="3141" y="485"/>
                  <a:pt x="3141" y="485"/>
                  <a:pt x="3141" y="485"/>
                </a:cubicBezTo>
                <a:cubicBezTo>
                  <a:pt x="3303" y="755"/>
                  <a:pt x="3303" y="755"/>
                  <a:pt x="3303" y="755"/>
                </a:cubicBezTo>
                <a:cubicBezTo>
                  <a:pt x="3303" y="2445"/>
                  <a:pt x="3303" y="2445"/>
                  <a:pt x="3303" y="2445"/>
                </a:cubicBezTo>
                <a:cubicBezTo>
                  <a:pt x="2600" y="2444"/>
                  <a:pt x="2600" y="2444"/>
                  <a:pt x="2600" y="2444"/>
                </a:cubicBezTo>
                <a:cubicBezTo>
                  <a:pt x="2180" y="2444"/>
                  <a:pt x="638" y="2444"/>
                  <a:pt x="305" y="2444"/>
                </a:cubicBezTo>
                <a:cubicBezTo>
                  <a:pt x="163" y="2444"/>
                  <a:pt x="163" y="2444"/>
                  <a:pt x="163" y="2444"/>
                </a:cubicBezTo>
                <a:cubicBezTo>
                  <a:pt x="163" y="2302"/>
                  <a:pt x="163" y="2302"/>
                  <a:pt x="163" y="2302"/>
                </a:cubicBezTo>
                <a:cubicBezTo>
                  <a:pt x="163" y="1569"/>
                  <a:pt x="163" y="1871"/>
                  <a:pt x="163" y="509"/>
                </a:cubicBezTo>
                <a:cubicBezTo>
                  <a:pt x="163" y="463"/>
                  <a:pt x="163" y="463"/>
                  <a:pt x="163" y="463"/>
                </a:cubicBezTo>
                <a:cubicBezTo>
                  <a:pt x="192" y="425"/>
                  <a:pt x="192" y="425"/>
                  <a:pt x="192" y="425"/>
                </a:cubicBezTo>
                <a:cubicBezTo>
                  <a:pt x="467" y="57"/>
                  <a:pt x="467" y="57"/>
                  <a:pt x="467" y="57"/>
                </a:cubicBezTo>
                <a:cubicBezTo>
                  <a:pt x="510" y="0"/>
                  <a:pt x="510" y="0"/>
                  <a:pt x="510" y="0"/>
                </a:cubicBezTo>
                <a:cubicBezTo>
                  <a:pt x="580" y="0"/>
                  <a:pt x="580" y="0"/>
                  <a:pt x="580" y="0"/>
                </a:cubicBezTo>
                <a:cubicBezTo>
                  <a:pt x="2202" y="0"/>
                  <a:pt x="2202" y="0"/>
                  <a:pt x="2202" y="0"/>
                </a:cubicBezTo>
                <a:cubicBezTo>
                  <a:pt x="2274" y="0"/>
                  <a:pt x="2274" y="0"/>
                  <a:pt x="2274" y="0"/>
                </a:cubicBezTo>
                <a:close/>
                <a:moveTo>
                  <a:pt x="604" y="1651"/>
                </a:moveTo>
                <a:cubicBezTo>
                  <a:pt x="496" y="1651"/>
                  <a:pt x="409" y="1738"/>
                  <a:pt x="409" y="1845"/>
                </a:cubicBezTo>
                <a:cubicBezTo>
                  <a:pt x="409" y="1953"/>
                  <a:pt x="496" y="2040"/>
                  <a:pt x="604" y="2040"/>
                </a:cubicBezTo>
                <a:cubicBezTo>
                  <a:pt x="711" y="2040"/>
                  <a:pt x="798" y="1953"/>
                  <a:pt x="798" y="1845"/>
                </a:cubicBezTo>
                <a:cubicBezTo>
                  <a:pt x="798" y="1738"/>
                  <a:pt x="711" y="1651"/>
                  <a:pt x="604" y="1651"/>
                </a:cubicBezTo>
                <a:close/>
                <a:moveTo>
                  <a:pt x="2131" y="1651"/>
                </a:moveTo>
                <a:cubicBezTo>
                  <a:pt x="2024" y="1651"/>
                  <a:pt x="1937" y="1738"/>
                  <a:pt x="1937" y="1845"/>
                </a:cubicBezTo>
                <a:cubicBezTo>
                  <a:pt x="1937" y="1953"/>
                  <a:pt x="2024" y="2040"/>
                  <a:pt x="2131" y="2040"/>
                </a:cubicBezTo>
                <a:cubicBezTo>
                  <a:pt x="2239" y="2040"/>
                  <a:pt x="2326" y="1953"/>
                  <a:pt x="2326" y="1845"/>
                </a:cubicBezTo>
                <a:cubicBezTo>
                  <a:pt x="2326" y="1738"/>
                  <a:pt x="2239" y="1651"/>
                  <a:pt x="2131" y="1651"/>
                </a:cubicBezTo>
                <a:close/>
                <a:moveTo>
                  <a:pt x="447" y="1361"/>
                </a:moveTo>
                <a:cubicBezTo>
                  <a:pt x="2316" y="1361"/>
                  <a:pt x="2316" y="1361"/>
                  <a:pt x="2316" y="1361"/>
                </a:cubicBezTo>
                <a:cubicBezTo>
                  <a:pt x="2316" y="536"/>
                  <a:pt x="2316" y="536"/>
                  <a:pt x="2316" y="536"/>
                </a:cubicBezTo>
                <a:cubicBezTo>
                  <a:pt x="2131" y="284"/>
                  <a:pt x="2131" y="284"/>
                  <a:pt x="2131" y="284"/>
                </a:cubicBezTo>
                <a:cubicBezTo>
                  <a:pt x="650" y="284"/>
                  <a:pt x="650" y="284"/>
                  <a:pt x="650" y="284"/>
                </a:cubicBezTo>
                <a:cubicBezTo>
                  <a:pt x="447" y="556"/>
                  <a:pt x="447" y="556"/>
                  <a:pt x="447" y="556"/>
                </a:cubicBezTo>
                <a:cubicBezTo>
                  <a:pt x="447" y="1361"/>
                  <a:pt x="447" y="1361"/>
                  <a:pt x="447" y="1361"/>
                </a:cubicBezTo>
                <a:close/>
                <a:moveTo>
                  <a:pt x="3425" y="643"/>
                </a:moveTo>
                <a:cubicBezTo>
                  <a:pt x="4289" y="1127"/>
                  <a:pt x="4289" y="1127"/>
                  <a:pt x="4289" y="1127"/>
                </a:cubicBezTo>
                <a:cubicBezTo>
                  <a:pt x="4289" y="2446"/>
                  <a:pt x="4289" y="2446"/>
                  <a:pt x="4289" y="2446"/>
                </a:cubicBezTo>
                <a:cubicBezTo>
                  <a:pt x="3466" y="2445"/>
                  <a:pt x="3466" y="2445"/>
                  <a:pt x="3466" y="2445"/>
                </a:cubicBezTo>
                <a:cubicBezTo>
                  <a:pt x="3466" y="733"/>
                  <a:pt x="3466" y="733"/>
                  <a:pt x="3466" y="733"/>
                </a:cubicBezTo>
                <a:cubicBezTo>
                  <a:pt x="3466" y="712"/>
                  <a:pt x="3466" y="712"/>
                  <a:pt x="3466" y="712"/>
                </a:cubicBezTo>
                <a:cubicBezTo>
                  <a:pt x="3454" y="692"/>
                  <a:pt x="3454" y="692"/>
                  <a:pt x="3454" y="692"/>
                </a:cubicBezTo>
                <a:cubicBezTo>
                  <a:pt x="3425" y="643"/>
                  <a:pt x="3425" y="643"/>
                  <a:pt x="3425" y="643"/>
                </a:cubicBezTo>
                <a:close/>
                <a:moveTo>
                  <a:pt x="4451" y="1218"/>
                </a:moveTo>
                <a:cubicBezTo>
                  <a:pt x="5060" y="1558"/>
                  <a:pt x="5060" y="1558"/>
                  <a:pt x="5060" y="1558"/>
                </a:cubicBezTo>
                <a:cubicBezTo>
                  <a:pt x="5060" y="2448"/>
                  <a:pt x="5060" y="2448"/>
                  <a:pt x="5060" y="2448"/>
                </a:cubicBezTo>
                <a:cubicBezTo>
                  <a:pt x="4451" y="2447"/>
                  <a:pt x="4451" y="2447"/>
                  <a:pt x="4451" y="2447"/>
                </a:cubicBezTo>
                <a:cubicBezTo>
                  <a:pt x="4451" y="1218"/>
                  <a:pt x="4451" y="1218"/>
                  <a:pt x="4451" y="1218"/>
                </a:cubicBezTo>
                <a:close/>
                <a:moveTo>
                  <a:pt x="5222" y="1649"/>
                </a:moveTo>
                <a:cubicBezTo>
                  <a:pt x="5406" y="1752"/>
                  <a:pt x="5406" y="1752"/>
                  <a:pt x="5406" y="1752"/>
                </a:cubicBezTo>
                <a:cubicBezTo>
                  <a:pt x="5406" y="2448"/>
                  <a:pt x="5406" y="2448"/>
                  <a:pt x="5406" y="2448"/>
                </a:cubicBezTo>
                <a:cubicBezTo>
                  <a:pt x="5222" y="2448"/>
                  <a:pt x="5222" y="2448"/>
                  <a:pt x="5222" y="2448"/>
                </a:cubicBezTo>
                <a:lnTo>
                  <a:pt x="5222" y="1649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9" name="CustomShape 3"/>
          <p:cNvSpPr/>
          <p:nvPr/>
        </p:nvSpPr>
        <p:spPr>
          <a:xfrm>
            <a:off x="7986240" y="804960"/>
            <a:ext cx="299520" cy="399600"/>
          </a:xfrm>
          <a:custGeom>
            <a:avLst/>
            <a:gdLst/>
            <a:ahLst/>
            <a:cxnLst/>
            <a:rect l="l" t="t" r="r" b="b"/>
            <a:pathLst>
              <a:path w="2764" h="2764">
                <a:moveTo>
                  <a:pt x="1382" y="2764"/>
                </a:moveTo>
                <a:cubicBezTo>
                  <a:pt x="619" y="2764"/>
                  <a:pt x="0" y="2145"/>
                  <a:pt x="0" y="1382"/>
                </a:cubicBezTo>
                <a:cubicBezTo>
                  <a:pt x="0" y="619"/>
                  <a:pt x="619" y="0"/>
                  <a:pt x="1382" y="0"/>
                </a:cubicBezTo>
                <a:cubicBezTo>
                  <a:pt x="2145" y="0"/>
                  <a:pt x="2764" y="619"/>
                  <a:pt x="2764" y="1382"/>
                </a:cubicBezTo>
                <a:cubicBezTo>
                  <a:pt x="2764" y="2145"/>
                  <a:pt x="2145" y="2764"/>
                  <a:pt x="1382" y="2764"/>
                </a:cubicBezTo>
                <a:close/>
                <a:moveTo>
                  <a:pt x="1247" y="170"/>
                </a:moveTo>
                <a:cubicBezTo>
                  <a:pt x="1193" y="170"/>
                  <a:pt x="1150" y="214"/>
                  <a:pt x="1150" y="267"/>
                </a:cubicBezTo>
                <a:cubicBezTo>
                  <a:pt x="1150" y="321"/>
                  <a:pt x="1193" y="365"/>
                  <a:pt x="1247" y="365"/>
                </a:cubicBezTo>
                <a:cubicBezTo>
                  <a:pt x="1301" y="365"/>
                  <a:pt x="1345" y="321"/>
                  <a:pt x="1345" y="267"/>
                </a:cubicBezTo>
                <a:cubicBezTo>
                  <a:pt x="1345" y="214"/>
                  <a:pt x="1301" y="170"/>
                  <a:pt x="1247" y="170"/>
                </a:cubicBezTo>
                <a:close/>
                <a:moveTo>
                  <a:pt x="1506" y="170"/>
                </a:moveTo>
                <a:cubicBezTo>
                  <a:pt x="1452" y="170"/>
                  <a:pt x="1409" y="214"/>
                  <a:pt x="1409" y="267"/>
                </a:cubicBezTo>
                <a:cubicBezTo>
                  <a:pt x="1409" y="321"/>
                  <a:pt x="1452" y="365"/>
                  <a:pt x="1506" y="365"/>
                </a:cubicBezTo>
                <a:cubicBezTo>
                  <a:pt x="1560" y="365"/>
                  <a:pt x="1603" y="321"/>
                  <a:pt x="1603" y="267"/>
                </a:cubicBezTo>
                <a:cubicBezTo>
                  <a:pt x="1603" y="214"/>
                  <a:pt x="1560" y="170"/>
                  <a:pt x="1506" y="170"/>
                </a:cubicBezTo>
                <a:close/>
                <a:moveTo>
                  <a:pt x="2098" y="699"/>
                </a:moveTo>
                <a:cubicBezTo>
                  <a:pt x="2098" y="541"/>
                  <a:pt x="1944" y="382"/>
                  <a:pt x="1763" y="382"/>
                </a:cubicBezTo>
                <a:cubicBezTo>
                  <a:pt x="1378" y="382"/>
                  <a:pt x="1378" y="382"/>
                  <a:pt x="1378" y="382"/>
                </a:cubicBezTo>
                <a:cubicBezTo>
                  <a:pt x="990" y="382"/>
                  <a:pt x="990" y="382"/>
                  <a:pt x="990" y="382"/>
                </a:cubicBezTo>
                <a:cubicBezTo>
                  <a:pt x="809" y="382"/>
                  <a:pt x="655" y="541"/>
                  <a:pt x="655" y="699"/>
                </a:cubicBezTo>
                <a:cubicBezTo>
                  <a:pt x="655" y="1834"/>
                  <a:pt x="655" y="1834"/>
                  <a:pt x="655" y="1834"/>
                </a:cubicBezTo>
                <a:cubicBezTo>
                  <a:pt x="655" y="1987"/>
                  <a:pt x="796" y="2113"/>
                  <a:pt x="916" y="2132"/>
                </a:cubicBezTo>
                <a:cubicBezTo>
                  <a:pt x="680" y="2442"/>
                  <a:pt x="680" y="2442"/>
                  <a:pt x="680" y="2442"/>
                </a:cubicBezTo>
                <a:cubicBezTo>
                  <a:pt x="891" y="2442"/>
                  <a:pt x="891" y="2442"/>
                  <a:pt x="891" y="2442"/>
                </a:cubicBezTo>
                <a:cubicBezTo>
                  <a:pt x="1022" y="2275"/>
                  <a:pt x="1022" y="2275"/>
                  <a:pt x="1022" y="2275"/>
                </a:cubicBezTo>
                <a:cubicBezTo>
                  <a:pt x="1731" y="2275"/>
                  <a:pt x="1731" y="2275"/>
                  <a:pt x="1731" y="2275"/>
                </a:cubicBezTo>
                <a:cubicBezTo>
                  <a:pt x="1862" y="2442"/>
                  <a:pt x="1862" y="2442"/>
                  <a:pt x="1862" y="2442"/>
                </a:cubicBezTo>
                <a:cubicBezTo>
                  <a:pt x="2074" y="2442"/>
                  <a:pt x="2074" y="2442"/>
                  <a:pt x="2074" y="2442"/>
                </a:cubicBezTo>
                <a:cubicBezTo>
                  <a:pt x="1837" y="2132"/>
                  <a:pt x="1837" y="2132"/>
                  <a:pt x="1837" y="2132"/>
                </a:cubicBezTo>
                <a:cubicBezTo>
                  <a:pt x="1957" y="2113"/>
                  <a:pt x="2098" y="1987"/>
                  <a:pt x="2098" y="1834"/>
                </a:cubicBezTo>
                <a:lnTo>
                  <a:pt x="2098" y="699"/>
                </a:lnTo>
                <a:close/>
                <a:moveTo>
                  <a:pt x="1753" y="1220"/>
                </a:moveTo>
                <a:cubicBezTo>
                  <a:pt x="1000" y="1220"/>
                  <a:pt x="1000" y="1220"/>
                  <a:pt x="1000" y="1220"/>
                </a:cubicBezTo>
                <a:cubicBezTo>
                  <a:pt x="914" y="1220"/>
                  <a:pt x="822" y="1182"/>
                  <a:pt x="823" y="1084"/>
                </a:cubicBezTo>
                <a:cubicBezTo>
                  <a:pt x="823" y="883"/>
                  <a:pt x="823" y="883"/>
                  <a:pt x="823" y="883"/>
                </a:cubicBezTo>
                <a:cubicBezTo>
                  <a:pt x="823" y="799"/>
                  <a:pt x="898" y="721"/>
                  <a:pt x="1000" y="721"/>
                </a:cubicBezTo>
                <a:cubicBezTo>
                  <a:pt x="1753" y="721"/>
                  <a:pt x="1753" y="721"/>
                  <a:pt x="1753" y="721"/>
                </a:cubicBezTo>
                <a:cubicBezTo>
                  <a:pt x="1855" y="721"/>
                  <a:pt x="1930" y="799"/>
                  <a:pt x="1930" y="883"/>
                </a:cubicBezTo>
                <a:cubicBezTo>
                  <a:pt x="1930" y="1084"/>
                  <a:pt x="1930" y="1084"/>
                  <a:pt x="1930" y="1084"/>
                </a:cubicBezTo>
                <a:cubicBezTo>
                  <a:pt x="1931" y="1182"/>
                  <a:pt x="1839" y="1220"/>
                  <a:pt x="1753" y="1220"/>
                </a:cubicBezTo>
                <a:close/>
                <a:moveTo>
                  <a:pt x="1556" y="612"/>
                </a:moveTo>
                <a:cubicBezTo>
                  <a:pt x="1197" y="612"/>
                  <a:pt x="1197" y="612"/>
                  <a:pt x="1197" y="612"/>
                </a:cubicBezTo>
                <a:cubicBezTo>
                  <a:pt x="1163" y="612"/>
                  <a:pt x="1136" y="593"/>
                  <a:pt x="1136" y="571"/>
                </a:cubicBezTo>
                <a:cubicBezTo>
                  <a:pt x="1136" y="501"/>
                  <a:pt x="1136" y="501"/>
                  <a:pt x="1136" y="501"/>
                </a:cubicBezTo>
                <a:cubicBezTo>
                  <a:pt x="1136" y="479"/>
                  <a:pt x="1164" y="497"/>
                  <a:pt x="1197" y="497"/>
                </a:cubicBezTo>
                <a:cubicBezTo>
                  <a:pt x="1556" y="497"/>
                  <a:pt x="1556" y="497"/>
                  <a:pt x="1556" y="497"/>
                </a:cubicBezTo>
                <a:cubicBezTo>
                  <a:pt x="1589" y="497"/>
                  <a:pt x="1617" y="516"/>
                  <a:pt x="1617" y="538"/>
                </a:cubicBezTo>
                <a:cubicBezTo>
                  <a:pt x="1617" y="571"/>
                  <a:pt x="1617" y="571"/>
                  <a:pt x="1617" y="571"/>
                </a:cubicBezTo>
                <a:cubicBezTo>
                  <a:pt x="1617" y="593"/>
                  <a:pt x="1590" y="612"/>
                  <a:pt x="1556" y="612"/>
                </a:cubicBezTo>
                <a:close/>
                <a:moveTo>
                  <a:pt x="994" y="1694"/>
                </a:moveTo>
                <a:cubicBezTo>
                  <a:pt x="1070" y="1694"/>
                  <a:pt x="1131" y="1755"/>
                  <a:pt x="1131" y="1831"/>
                </a:cubicBezTo>
                <a:cubicBezTo>
                  <a:pt x="1131" y="1907"/>
                  <a:pt x="1070" y="1969"/>
                  <a:pt x="994" y="1969"/>
                </a:cubicBezTo>
                <a:cubicBezTo>
                  <a:pt x="918" y="1969"/>
                  <a:pt x="856" y="1907"/>
                  <a:pt x="856" y="1831"/>
                </a:cubicBezTo>
                <a:cubicBezTo>
                  <a:pt x="856" y="1755"/>
                  <a:pt x="918" y="1694"/>
                  <a:pt x="994" y="1694"/>
                </a:cubicBezTo>
                <a:close/>
                <a:moveTo>
                  <a:pt x="1756" y="1694"/>
                </a:moveTo>
                <a:cubicBezTo>
                  <a:pt x="1832" y="1694"/>
                  <a:pt x="1894" y="1755"/>
                  <a:pt x="1894" y="1832"/>
                </a:cubicBezTo>
                <a:cubicBezTo>
                  <a:pt x="1894" y="1907"/>
                  <a:pt x="1832" y="1969"/>
                  <a:pt x="1756" y="1969"/>
                </a:cubicBezTo>
                <a:cubicBezTo>
                  <a:pt x="1680" y="1969"/>
                  <a:pt x="1619" y="1907"/>
                  <a:pt x="1619" y="1832"/>
                </a:cubicBezTo>
                <a:cubicBezTo>
                  <a:pt x="1619" y="1755"/>
                  <a:pt x="1680" y="1694"/>
                  <a:pt x="1756" y="1694"/>
                </a:cubicBezTo>
                <a:close/>
              </a:path>
            </a:pathLst>
          </a:custGeom>
          <a:solidFill>
            <a:schemeClr val="bg2">
              <a:lumMod val="75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80" name="CustomShape 4"/>
          <p:cNvSpPr/>
          <p:nvPr/>
        </p:nvSpPr>
        <p:spPr>
          <a:xfrm>
            <a:off x="7649640" y="804960"/>
            <a:ext cx="299520" cy="399600"/>
          </a:xfrm>
          <a:custGeom>
            <a:avLst/>
            <a:gdLst/>
            <a:ahLst/>
            <a:cxnLst/>
            <a:rect l="l" t="t" r="r" b="b"/>
            <a:pathLst>
              <a:path w="2764" h="2764">
                <a:moveTo>
                  <a:pt x="1382" y="2764"/>
                </a:moveTo>
                <a:cubicBezTo>
                  <a:pt x="619" y="2764"/>
                  <a:pt x="0" y="2145"/>
                  <a:pt x="0" y="1382"/>
                </a:cubicBezTo>
                <a:cubicBezTo>
                  <a:pt x="0" y="619"/>
                  <a:pt x="619" y="0"/>
                  <a:pt x="1382" y="0"/>
                </a:cubicBezTo>
                <a:cubicBezTo>
                  <a:pt x="2145" y="0"/>
                  <a:pt x="2764" y="619"/>
                  <a:pt x="2764" y="1382"/>
                </a:cubicBezTo>
                <a:cubicBezTo>
                  <a:pt x="2764" y="2145"/>
                  <a:pt x="2145" y="2764"/>
                  <a:pt x="1382" y="2764"/>
                </a:cubicBezTo>
                <a:close/>
                <a:moveTo>
                  <a:pt x="1247" y="170"/>
                </a:moveTo>
                <a:cubicBezTo>
                  <a:pt x="1193" y="170"/>
                  <a:pt x="1150" y="214"/>
                  <a:pt x="1150" y="267"/>
                </a:cubicBezTo>
                <a:cubicBezTo>
                  <a:pt x="1150" y="321"/>
                  <a:pt x="1193" y="365"/>
                  <a:pt x="1247" y="365"/>
                </a:cubicBezTo>
                <a:cubicBezTo>
                  <a:pt x="1301" y="365"/>
                  <a:pt x="1345" y="321"/>
                  <a:pt x="1345" y="267"/>
                </a:cubicBezTo>
                <a:cubicBezTo>
                  <a:pt x="1345" y="214"/>
                  <a:pt x="1301" y="170"/>
                  <a:pt x="1247" y="170"/>
                </a:cubicBezTo>
                <a:close/>
                <a:moveTo>
                  <a:pt x="1506" y="170"/>
                </a:moveTo>
                <a:cubicBezTo>
                  <a:pt x="1452" y="170"/>
                  <a:pt x="1409" y="214"/>
                  <a:pt x="1409" y="267"/>
                </a:cubicBezTo>
                <a:cubicBezTo>
                  <a:pt x="1409" y="321"/>
                  <a:pt x="1452" y="365"/>
                  <a:pt x="1506" y="365"/>
                </a:cubicBezTo>
                <a:cubicBezTo>
                  <a:pt x="1560" y="365"/>
                  <a:pt x="1603" y="321"/>
                  <a:pt x="1603" y="267"/>
                </a:cubicBezTo>
                <a:cubicBezTo>
                  <a:pt x="1603" y="214"/>
                  <a:pt x="1560" y="170"/>
                  <a:pt x="1506" y="170"/>
                </a:cubicBezTo>
                <a:close/>
                <a:moveTo>
                  <a:pt x="2098" y="699"/>
                </a:moveTo>
                <a:cubicBezTo>
                  <a:pt x="2098" y="541"/>
                  <a:pt x="1944" y="382"/>
                  <a:pt x="1763" y="382"/>
                </a:cubicBezTo>
                <a:cubicBezTo>
                  <a:pt x="1378" y="382"/>
                  <a:pt x="1378" y="382"/>
                  <a:pt x="1378" y="382"/>
                </a:cubicBezTo>
                <a:cubicBezTo>
                  <a:pt x="990" y="382"/>
                  <a:pt x="990" y="382"/>
                  <a:pt x="990" y="382"/>
                </a:cubicBezTo>
                <a:cubicBezTo>
                  <a:pt x="809" y="382"/>
                  <a:pt x="655" y="541"/>
                  <a:pt x="655" y="699"/>
                </a:cubicBezTo>
                <a:cubicBezTo>
                  <a:pt x="655" y="1834"/>
                  <a:pt x="655" y="1834"/>
                  <a:pt x="655" y="1834"/>
                </a:cubicBezTo>
                <a:cubicBezTo>
                  <a:pt x="655" y="1987"/>
                  <a:pt x="796" y="2113"/>
                  <a:pt x="916" y="2132"/>
                </a:cubicBezTo>
                <a:cubicBezTo>
                  <a:pt x="680" y="2442"/>
                  <a:pt x="680" y="2442"/>
                  <a:pt x="680" y="2442"/>
                </a:cubicBezTo>
                <a:cubicBezTo>
                  <a:pt x="891" y="2442"/>
                  <a:pt x="891" y="2442"/>
                  <a:pt x="891" y="2442"/>
                </a:cubicBezTo>
                <a:cubicBezTo>
                  <a:pt x="1022" y="2275"/>
                  <a:pt x="1022" y="2275"/>
                  <a:pt x="1022" y="2275"/>
                </a:cubicBezTo>
                <a:cubicBezTo>
                  <a:pt x="1731" y="2275"/>
                  <a:pt x="1731" y="2275"/>
                  <a:pt x="1731" y="2275"/>
                </a:cubicBezTo>
                <a:cubicBezTo>
                  <a:pt x="1862" y="2442"/>
                  <a:pt x="1862" y="2442"/>
                  <a:pt x="1862" y="2442"/>
                </a:cubicBezTo>
                <a:cubicBezTo>
                  <a:pt x="2074" y="2442"/>
                  <a:pt x="2074" y="2442"/>
                  <a:pt x="2074" y="2442"/>
                </a:cubicBezTo>
                <a:cubicBezTo>
                  <a:pt x="1837" y="2132"/>
                  <a:pt x="1837" y="2132"/>
                  <a:pt x="1837" y="2132"/>
                </a:cubicBezTo>
                <a:cubicBezTo>
                  <a:pt x="1957" y="2113"/>
                  <a:pt x="2098" y="1987"/>
                  <a:pt x="2098" y="1834"/>
                </a:cubicBezTo>
                <a:lnTo>
                  <a:pt x="2098" y="699"/>
                </a:lnTo>
                <a:close/>
                <a:moveTo>
                  <a:pt x="1753" y="1220"/>
                </a:moveTo>
                <a:cubicBezTo>
                  <a:pt x="1000" y="1220"/>
                  <a:pt x="1000" y="1220"/>
                  <a:pt x="1000" y="1220"/>
                </a:cubicBezTo>
                <a:cubicBezTo>
                  <a:pt x="914" y="1220"/>
                  <a:pt x="822" y="1182"/>
                  <a:pt x="823" y="1084"/>
                </a:cubicBezTo>
                <a:cubicBezTo>
                  <a:pt x="823" y="883"/>
                  <a:pt x="823" y="883"/>
                  <a:pt x="823" y="883"/>
                </a:cubicBezTo>
                <a:cubicBezTo>
                  <a:pt x="823" y="799"/>
                  <a:pt x="898" y="721"/>
                  <a:pt x="1000" y="721"/>
                </a:cubicBezTo>
                <a:cubicBezTo>
                  <a:pt x="1753" y="721"/>
                  <a:pt x="1753" y="721"/>
                  <a:pt x="1753" y="721"/>
                </a:cubicBezTo>
                <a:cubicBezTo>
                  <a:pt x="1855" y="721"/>
                  <a:pt x="1930" y="799"/>
                  <a:pt x="1930" y="883"/>
                </a:cubicBezTo>
                <a:cubicBezTo>
                  <a:pt x="1930" y="1084"/>
                  <a:pt x="1930" y="1084"/>
                  <a:pt x="1930" y="1084"/>
                </a:cubicBezTo>
                <a:cubicBezTo>
                  <a:pt x="1931" y="1182"/>
                  <a:pt x="1839" y="1220"/>
                  <a:pt x="1753" y="1220"/>
                </a:cubicBezTo>
                <a:close/>
                <a:moveTo>
                  <a:pt x="1556" y="612"/>
                </a:moveTo>
                <a:cubicBezTo>
                  <a:pt x="1197" y="612"/>
                  <a:pt x="1197" y="612"/>
                  <a:pt x="1197" y="612"/>
                </a:cubicBezTo>
                <a:cubicBezTo>
                  <a:pt x="1163" y="612"/>
                  <a:pt x="1136" y="593"/>
                  <a:pt x="1136" y="571"/>
                </a:cubicBezTo>
                <a:cubicBezTo>
                  <a:pt x="1136" y="501"/>
                  <a:pt x="1136" y="501"/>
                  <a:pt x="1136" y="501"/>
                </a:cubicBezTo>
                <a:cubicBezTo>
                  <a:pt x="1136" y="479"/>
                  <a:pt x="1164" y="497"/>
                  <a:pt x="1197" y="497"/>
                </a:cubicBezTo>
                <a:cubicBezTo>
                  <a:pt x="1556" y="497"/>
                  <a:pt x="1556" y="497"/>
                  <a:pt x="1556" y="497"/>
                </a:cubicBezTo>
                <a:cubicBezTo>
                  <a:pt x="1589" y="497"/>
                  <a:pt x="1617" y="516"/>
                  <a:pt x="1617" y="538"/>
                </a:cubicBezTo>
                <a:cubicBezTo>
                  <a:pt x="1617" y="571"/>
                  <a:pt x="1617" y="571"/>
                  <a:pt x="1617" y="571"/>
                </a:cubicBezTo>
                <a:cubicBezTo>
                  <a:pt x="1617" y="593"/>
                  <a:pt x="1590" y="612"/>
                  <a:pt x="1556" y="612"/>
                </a:cubicBezTo>
                <a:close/>
                <a:moveTo>
                  <a:pt x="994" y="1694"/>
                </a:moveTo>
                <a:cubicBezTo>
                  <a:pt x="1070" y="1694"/>
                  <a:pt x="1131" y="1755"/>
                  <a:pt x="1131" y="1831"/>
                </a:cubicBezTo>
                <a:cubicBezTo>
                  <a:pt x="1131" y="1907"/>
                  <a:pt x="1070" y="1969"/>
                  <a:pt x="994" y="1969"/>
                </a:cubicBezTo>
                <a:cubicBezTo>
                  <a:pt x="918" y="1969"/>
                  <a:pt x="856" y="1907"/>
                  <a:pt x="856" y="1831"/>
                </a:cubicBezTo>
                <a:cubicBezTo>
                  <a:pt x="856" y="1755"/>
                  <a:pt x="918" y="1694"/>
                  <a:pt x="994" y="1694"/>
                </a:cubicBezTo>
                <a:close/>
                <a:moveTo>
                  <a:pt x="1756" y="1694"/>
                </a:moveTo>
                <a:cubicBezTo>
                  <a:pt x="1832" y="1694"/>
                  <a:pt x="1894" y="1755"/>
                  <a:pt x="1894" y="1832"/>
                </a:cubicBezTo>
                <a:cubicBezTo>
                  <a:pt x="1894" y="1907"/>
                  <a:pt x="1832" y="1969"/>
                  <a:pt x="1756" y="1969"/>
                </a:cubicBezTo>
                <a:cubicBezTo>
                  <a:pt x="1680" y="1969"/>
                  <a:pt x="1619" y="1907"/>
                  <a:pt x="1619" y="1832"/>
                </a:cubicBezTo>
                <a:cubicBezTo>
                  <a:pt x="1619" y="1755"/>
                  <a:pt x="1680" y="1694"/>
                  <a:pt x="1756" y="1694"/>
                </a:cubicBezTo>
                <a:close/>
              </a:path>
            </a:pathLst>
          </a:custGeom>
          <a:solidFill>
            <a:schemeClr val="bg2">
              <a:lumMod val="75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81" name="CustomShape 5"/>
          <p:cNvSpPr/>
          <p:nvPr/>
        </p:nvSpPr>
        <p:spPr>
          <a:xfrm>
            <a:off x="7313400" y="804960"/>
            <a:ext cx="299520" cy="399600"/>
          </a:xfrm>
          <a:custGeom>
            <a:avLst/>
            <a:gdLst/>
            <a:ahLst/>
            <a:cxnLst/>
            <a:rect l="l" t="t" r="r" b="b"/>
            <a:pathLst>
              <a:path w="2764" h="2764">
                <a:moveTo>
                  <a:pt x="1382" y="2764"/>
                </a:moveTo>
                <a:cubicBezTo>
                  <a:pt x="619" y="2764"/>
                  <a:pt x="0" y="2145"/>
                  <a:pt x="0" y="1382"/>
                </a:cubicBezTo>
                <a:cubicBezTo>
                  <a:pt x="0" y="619"/>
                  <a:pt x="619" y="0"/>
                  <a:pt x="1382" y="0"/>
                </a:cubicBezTo>
                <a:cubicBezTo>
                  <a:pt x="2145" y="0"/>
                  <a:pt x="2764" y="619"/>
                  <a:pt x="2764" y="1382"/>
                </a:cubicBezTo>
                <a:cubicBezTo>
                  <a:pt x="2764" y="2145"/>
                  <a:pt x="2145" y="2764"/>
                  <a:pt x="1382" y="2764"/>
                </a:cubicBezTo>
                <a:close/>
                <a:moveTo>
                  <a:pt x="1247" y="170"/>
                </a:moveTo>
                <a:cubicBezTo>
                  <a:pt x="1193" y="170"/>
                  <a:pt x="1150" y="214"/>
                  <a:pt x="1150" y="267"/>
                </a:cubicBezTo>
                <a:cubicBezTo>
                  <a:pt x="1150" y="321"/>
                  <a:pt x="1193" y="365"/>
                  <a:pt x="1247" y="365"/>
                </a:cubicBezTo>
                <a:cubicBezTo>
                  <a:pt x="1301" y="365"/>
                  <a:pt x="1345" y="321"/>
                  <a:pt x="1345" y="267"/>
                </a:cubicBezTo>
                <a:cubicBezTo>
                  <a:pt x="1345" y="214"/>
                  <a:pt x="1301" y="170"/>
                  <a:pt x="1247" y="170"/>
                </a:cubicBezTo>
                <a:close/>
                <a:moveTo>
                  <a:pt x="1506" y="170"/>
                </a:moveTo>
                <a:cubicBezTo>
                  <a:pt x="1452" y="170"/>
                  <a:pt x="1409" y="214"/>
                  <a:pt x="1409" y="267"/>
                </a:cubicBezTo>
                <a:cubicBezTo>
                  <a:pt x="1409" y="321"/>
                  <a:pt x="1452" y="365"/>
                  <a:pt x="1506" y="365"/>
                </a:cubicBezTo>
                <a:cubicBezTo>
                  <a:pt x="1560" y="365"/>
                  <a:pt x="1603" y="321"/>
                  <a:pt x="1603" y="267"/>
                </a:cubicBezTo>
                <a:cubicBezTo>
                  <a:pt x="1603" y="214"/>
                  <a:pt x="1560" y="170"/>
                  <a:pt x="1506" y="170"/>
                </a:cubicBezTo>
                <a:close/>
                <a:moveTo>
                  <a:pt x="2098" y="699"/>
                </a:moveTo>
                <a:cubicBezTo>
                  <a:pt x="2098" y="541"/>
                  <a:pt x="1944" y="382"/>
                  <a:pt x="1763" y="382"/>
                </a:cubicBezTo>
                <a:cubicBezTo>
                  <a:pt x="1378" y="382"/>
                  <a:pt x="1378" y="382"/>
                  <a:pt x="1378" y="382"/>
                </a:cubicBezTo>
                <a:cubicBezTo>
                  <a:pt x="990" y="382"/>
                  <a:pt x="990" y="382"/>
                  <a:pt x="990" y="382"/>
                </a:cubicBezTo>
                <a:cubicBezTo>
                  <a:pt x="809" y="382"/>
                  <a:pt x="655" y="541"/>
                  <a:pt x="655" y="699"/>
                </a:cubicBezTo>
                <a:cubicBezTo>
                  <a:pt x="655" y="1834"/>
                  <a:pt x="655" y="1834"/>
                  <a:pt x="655" y="1834"/>
                </a:cubicBezTo>
                <a:cubicBezTo>
                  <a:pt x="655" y="1987"/>
                  <a:pt x="796" y="2113"/>
                  <a:pt x="916" y="2132"/>
                </a:cubicBezTo>
                <a:cubicBezTo>
                  <a:pt x="680" y="2442"/>
                  <a:pt x="680" y="2442"/>
                  <a:pt x="680" y="2442"/>
                </a:cubicBezTo>
                <a:cubicBezTo>
                  <a:pt x="891" y="2442"/>
                  <a:pt x="891" y="2442"/>
                  <a:pt x="891" y="2442"/>
                </a:cubicBezTo>
                <a:cubicBezTo>
                  <a:pt x="1022" y="2275"/>
                  <a:pt x="1022" y="2275"/>
                  <a:pt x="1022" y="2275"/>
                </a:cubicBezTo>
                <a:cubicBezTo>
                  <a:pt x="1731" y="2275"/>
                  <a:pt x="1731" y="2275"/>
                  <a:pt x="1731" y="2275"/>
                </a:cubicBezTo>
                <a:cubicBezTo>
                  <a:pt x="1862" y="2442"/>
                  <a:pt x="1862" y="2442"/>
                  <a:pt x="1862" y="2442"/>
                </a:cubicBezTo>
                <a:cubicBezTo>
                  <a:pt x="2074" y="2442"/>
                  <a:pt x="2074" y="2442"/>
                  <a:pt x="2074" y="2442"/>
                </a:cubicBezTo>
                <a:cubicBezTo>
                  <a:pt x="1837" y="2132"/>
                  <a:pt x="1837" y="2132"/>
                  <a:pt x="1837" y="2132"/>
                </a:cubicBezTo>
                <a:cubicBezTo>
                  <a:pt x="1957" y="2113"/>
                  <a:pt x="2098" y="1987"/>
                  <a:pt x="2098" y="1834"/>
                </a:cubicBezTo>
                <a:lnTo>
                  <a:pt x="2098" y="699"/>
                </a:lnTo>
                <a:close/>
                <a:moveTo>
                  <a:pt x="1753" y="1220"/>
                </a:moveTo>
                <a:cubicBezTo>
                  <a:pt x="1000" y="1220"/>
                  <a:pt x="1000" y="1220"/>
                  <a:pt x="1000" y="1220"/>
                </a:cubicBezTo>
                <a:cubicBezTo>
                  <a:pt x="914" y="1220"/>
                  <a:pt x="822" y="1182"/>
                  <a:pt x="823" y="1084"/>
                </a:cubicBezTo>
                <a:cubicBezTo>
                  <a:pt x="823" y="883"/>
                  <a:pt x="823" y="883"/>
                  <a:pt x="823" y="883"/>
                </a:cubicBezTo>
                <a:cubicBezTo>
                  <a:pt x="823" y="799"/>
                  <a:pt x="898" y="721"/>
                  <a:pt x="1000" y="721"/>
                </a:cubicBezTo>
                <a:cubicBezTo>
                  <a:pt x="1753" y="721"/>
                  <a:pt x="1753" y="721"/>
                  <a:pt x="1753" y="721"/>
                </a:cubicBezTo>
                <a:cubicBezTo>
                  <a:pt x="1855" y="721"/>
                  <a:pt x="1930" y="799"/>
                  <a:pt x="1930" y="883"/>
                </a:cubicBezTo>
                <a:cubicBezTo>
                  <a:pt x="1930" y="1084"/>
                  <a:pt x="1930" y="1084"/>
                  <a:pt x="1930" y="1084"/>
                </a:cubicBezTo>
                <a:cubicBezTo>
                  <a:pt x="1931" y="1182"/>
                  <a:pt x="1839" y="1220"/>
                  <a:pt x="1753" y="1220"/>
                </a:cubicBezTo>
                <a:close/>
                <a:moveTo>
                  <a:pt x="1556" y="612"/>
                </a:moveTo>
                <a:cubicBezTo>
                  <a:pt x="1197" y="612"/>
                  <a:pt x="1197" y="612"/>
                  <a:pt x="1197" y="612"/>
                </a:cubicBezTo>
                <a:cubicBezTo>
                  <a:pt x="1163" y="612"/>
                  <a:pt x="1136" y="593"/>
                  <a:pt x="1136" y="571"/>
                </a:cubicBezTo>
                <a:cubicBezTo>
                  <a:pt x="1136" y="501"/>
                  <a:pt x="1136" y="501"/>
                  <a:pt x="1136" y="501"/>
                </a:cubicBezTo>
                <a:cubicBezTo>
                  <a:pt x="1136" y="479"/>
                  <a:pt x="1164" y="497"/>
                  <a:pt x="1197" y="497"/>
                </a:cubicBezTo>
                <a:cubicBezTo>
                  <a:pt x="1556" y="497"/>
                  <a:pt x="1556" y="497"/>
                  <a:pt x="1556" y="497"/>
                </a:cubicBezTo>
                <a:cubicBezTo>
                  <a:pt x="1589" y="497"/>
                  <a:pt x="1617" y="516"/>
                  <a:pt x="1617" y="538"/>
                </a:cubicBezTo>
                <a:cubicBezTo>
                  <a:pt x="1617" y="571"/>
                  <a:pt x="1617" y="571"/>
                  <a:pt x="1617" y="571"/>
                </a:cubicBezTo>
                <a:cubicBezTo>
                  <a:pt x="1617" y="593"/>
                  <a:pt x="1590" y="612"/>
                  <a:pt x="1556" y="612"/>
                </a:cubicBezTo>
                <a:close/>
                <a:moveTo>
                  <a:pt x="994" y="1694"/>
                </a:moveTo>
                <a:cubicBezTo>
                  <a:pt x="1070" y="1694"/>
                  <a:pt x="1131" y="1755"/>
                  <a:pt x="1131" y="1831"/>
                </a:cubicBezTo>
                <a:cubicBezTo>
                  <a:pt x="1131" y="1907"/>
                  <a:pt x="1070" y="1969"/>
                  <a:pt x="994" y="1969"/>
                </a:cubicBezTo>
                <a:cubicBezTo>
                  <a:pt x="918" y="1969"/>
                  <a:pt x="856" y="1907"/>
                  <a:pt x="856" y="1831"/>
                </a:cubicBezTo>
                <a:cubicBezTo>
                  <a:pt x="856" y="1755"/>
                  <a:pt x="918" y="1694"/>
                  <a:pt x="994" y="1694"/>
                </a:cubicBezTo>
                <a:close/>
                <a:moveTo>
                  <a:pt x="1756" y="1694"/>
                </a:moveTo>
                <a:cubicBezTo>
                  <a:pt x="1832" y="1694"/>
                  <a:pt x="1894" y="1755"/>
                  <a:pt x="1894" y="1832"/>
                </a:cubicBezTo>
                <a:cubicBezTo>
                  <a:pt x="1894" y="1907"/>
                  <a:pt x="1832" y="1969"/>
                  <a:pt x="1756" y="1969"/>
                </a:cubicBezTo>
                <a:cubicBezTo>
                  <a:pt x="1680" y="1969"/>
                  <a:pt x="1619" y="1907"/>
                  <a:pt x="1619" y="1832"/>
                </a:cubicBezTo>
                <a:cubicBezTo>
                  <a:pt x="1619" y="1755"/>
                  <a:pt x="1680" y="1694"/>
                  <a:pt x="1756" y="1694"/>
                </a:cubicBezTo>
                <a:close/>
              </a:path>
            </a:pathLst>
          </a:custGeom>
          <a:solidFill>
            <a:schemeClr val="bg2">
              <a:lumMod val="75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82" name="CustomShape 6"/>
          <p:cNvSpPr/>
          <p:nvPr/>
        </p:nvSpPr>
        <p:spPr>
          <a:xfrm>
            <a:off x="6976800" y="804960"/>
            <a:ext cx="299520" cy="399600"/>
          </a:xfrm>
          <a:custGeom>
            <a:avLst/>
            <a:gdLst/>
            <a:ahLst/>
            <a:cxnLst/>
            <a:rect l="l" t="t" r="r" b="b"/>
            <a:pathLst>
              <a:path w="2764" h="2764">
                <a:moveTo>
                  <a:pt x="1382" y="2764"/>
                </a:moveTo>
                <a:cubicBezTo>
                  <a:pt x="619" y="2764"/>
                  <a:pt x="0" y="2145"/>
                  <a:pt x="0" y="1382"/>
                </a:cubicBezTo>
                <a:cubicBezTo>
                  <a:pt x="0" y="619"/>
                  <a:pt x="619" y="0"/>
                  <a:pt x="1382" y="0"/>
                </a:cubicBezTo>
                <a:cubicBezTo>
                  <a:pt x="2145" y="0"/>
                  <a:pt x="2764" y="619"/>
                  <a:pt x="2764" y="1382"/>
                </a:cubicBezTo>
                <a:cubicBezTo>
                  <a:pt x="2764" y="2145"/>
                  <a:pt x="2145" y="2764"/>
                  <a:pt x="1382" y="2764"/>
                </a:cubicBezTo>
                <a:close/>
                <a:moveTo>
                  <a:pt x="1247" y="170"/>
                </a:moveTo>
                <a:cubicBezTo>
                  <a:pt x="1193" y="170"/>
                  <a:pt x="1150" y="214"/>
                  <a:pt x="1150" y="267"/>
                </a:cubicBezTo>
                <a:cubicBezTo>
                  <a:pt x="1150" y="321"/>
                  <a:pt x="1193" y="365"/>
                  <a:pt x="1247" y="365"/>
                </a:cubicBezTo>
                <a:cubicBezTo>
                  <a:pt x="1301" y="365"/>
                  <a:pt x="1345" y="321"/>
                  <a:pt x="1345" y="267"/>
                </a:cubicBezTo>
                <a:cubicBezTo>
                  <a:pt x="1345" y="214"/>
                  <a:pt x="1301" y="170"/>
                  <a:pt x="1247" y="170"/>
                </a:cubicBezTo>
                <a:close/>
                <a:moveTo>
                  <a:pt x="1506" y="170"/>
                </a:moveTo>
                <a:cubicBezTo>
                  <a:pt x="1452" y="170"/>
                  <a:pt x="1409" y="214"/>
                  <a:pt x="1409" y="267"/>
                </a:cubicBezTo>
                <a:cubicBezTo>
                  <a:pt x="1409" y="321"/>
                  <a:pt x="1452" y="365"/>
                  <a:pt x="1506" y="365"/>
                </a:cubicBezTo>
                <a:cubicBezTo>
                  <a:pt x="1560" y="365"/>
                  <a:pt x="1603" y="321"/>
                  <a:pt x="1603" y="267"/>
                </a:cubicBezTo>
                <a:cubicBezTo>
                  <a:pt x="1603" y="214"/>
                  <a:pt x="1560" y="170"/>
                  <a:pt x="1506" y="170"/>
                </a:cubicBezTo>
                <a:close/>
                <a:moveTo>
                  <a:pt x="2098" y="699"/>
                </a:moveTo>
                <a:cubicBezTo>
                  <a:pt x="2098" y="541"/>
                  <a:pt x="1944" y="382"/>
                  <a:pt x="1763" y="382"/>
                </a:cubicBezTo>
                <a:cubicBezTo>
                  <a:pt x="1378" y="382"/>
                  <a:pt x="1378" y="382"/>
                  <a:pt x="1378" y="382"/>
                </a:cubicBezTo>
                <a:cubicBezTo>
                  <a:pt x="990" y="382"/>
                  <a:pt x="990" y="382"/>
                  <a:pt x="990" y="382"/>
                </a:cubicBezTo>
                <a:cubicBezTo>
                  <a:pt x="809" y="382"/>
                  <a:pt x="655" y="541"/>
                  <a:pt x="655" y="699"/>
                </a:cubicBezTo>
                <a:cubicBezTo>
                  <a:pt x="655" y="1834"/>
                  <a:pt x="655" y="1834"/>
                  <a:pt x="655" y="1834"/>
                </a:cubicBezTo>
                <a:cubicBezTo>
                  <a:pt x="655" y="1987"/>
                  <a:pt x="796" y="2113"/>
                  <a:pt x="916" y="2132"/>
                </a:cubicBezTo>
                <a:cubicBezTo>
                  <a:pt x="680" y="2442"/>
                  <a:pt x="680" y="2442"/>
                  <a:pt x="680" y="2442"/>
                </a:cubicBezTo>
                <a:cubicBezTo>
                  <a:pt x="891" y="2442"/>
                  <a:pt x="891" y="2442"/>
                  <a:pt x="891" y="2442"/>
                </a:cubicBezTo>
                <a:cubicBezTo>
                  <a:pt x="1022" y="2275"/>
                  <a:pt x="1022" y="2275"/>
                  <a:pt x="1022" y="2275"/>
                </a:cubicBezTo>
                <a:cubicBezTo>
                  <a:pt x="1731" y="2275"/>
                  <a:pt x="1731" y="2275"/>
                  <a:pt x="1731" y="2275"/>
                </a:cubicBezTo>
                <a:cubicBezTo>
                  <a:pt x="1862" y="2442"/>
                  <a:pt x="1862" y="2442"/>
                  <a:pt x="1862" y="2442"/>
                </a:cubicBezTo>
                <a:cubicBezTo>
                  <a:pt x="2074" y="2442"/>
                  <a:pt x="2074" y="2442"/>
                  <a:pt x="2074" y="2442"/>
                </a:cubicBezTo>
                <a:cubicBezTo>
                  <a:pt x="1837" y="2132"/>
                  <a:pt x="1837" y="2132"/>
                  <a:pt x="1837" y="2132"/>
                </a:cubicBezTo>
                <a:cubicBezTo>
                  <a:pt x="1957" y="2113"/>
                  <a:pt x="2098" y="1987"/>
                  <a:pt x="2098" y="1834"/>
                </a:cubicBezTo>
                <a:lnTo>
                  <a:pt x="2098" y="699"/>
                </a:lnTo>
                <a:close/>
                <a:moveTo>
                  <a:pt x="1753" y="1220"/>
                </a:moveTo>
                <a:cubicBezTo>
                  <a:pt x="1000" y="1220"/>
                  <a:pt x="1000" y="1220"/>
                  <a:pt x="1000" y="1220"/>
                </a:cubicBezTo>
                <a:cubicBezTo>
                  <a:pt x="914" y="1220"/>
                  <a:pt x="822" y="1182"/>
                  <a:pt x="823" y="1084"/>
                </a:cubicBezTo>
                <a:cubicBezTo>
                  <a:pt x="823" y="883"/>
                  <a:pt x="823" y="883"/>
                  <a:pt x="823" y="883"/>
                </a:cubicBezTo>
                <a:cubicBezTo>
                  <a:pt x="823" y="799"/>
                  <a:pt x="898" y="721"/>
                  <a:pt x="1000" y="721"/>
                </a:cubicBezTo>
                <a:cubicBezTo>
                  <a:pt x="1753" y="721"/>
                  <a:pt x="1753" y="721"/>
                  <a:pt x="1753" y="721"/>
                </a:cubicBezTo>
                <a:cubicBezTo>
                  <a:pt x="1855" y="721"/>
                  <a:pt x="1930" y="799"/>
                  <a:pt x="1930" y="883"/>
                </a:cubicBezTo>
                <a:cubicBezTo>
                  <a:pt x="1930" y="1084"/>
                  <a:pt x="1930" y="1084"/>
                  <a:pt x="1930" y="1084"/>
                </a:cubicBezTo>
                <a:cubicBezTo>
                  <a:pt x="1931" y="1182"/>
                  <a:pt x="1839" y="1220"/>
                  <a:pt x="1753" y="1220"/>
                </a:cubicBezTo>
                <a:close/>
                <a:moveTo>
                  <a:pt x="1556" y="612"/>
                </a:moveTo>
                <a:cubicBezTo>
                  <a:pt x="1197" y="612"/>
                  <a:pt x="1197" y="612"/>
                  <a:pt x="1197" y="612"/>
                </a:cubicBezTo>
                <a:cubicBezTo>
                  <a:pt x="1163" y="612"/>
                  <a:pt x="1136" y="593"/>
                  <a:pt x="1136" y="571"/>
                </a:cubicBezTo>
                <a:cubicBezTo>
                  <a:pt x="1136" y="501"/>
                  <a:pt x="1136" y="501"/>
                  <a:pt x="1136" y="501"/>
                </a:cubicBezTo>
                <a:cubicBezTo>
                  <a:pt x="1136" y="479"/>
                  <a:pt x="1164" y="497"/>
                  <a:pt x="1197" y="497"/>
                </a:cubicBezTo>
                <a:cubicBezTo>
                  <a:pt x="1556" y="497"/>
                  <a:pt x="1556" y="497"/>
                  <a:pt x="1556" y="497"/>
                </a:cubicBezTo>
                <a:cubicBezTo>
                  <a:pt x="1589" y="497"/>
                  <a:pt x="1617" y="516"/>
                  <a:pt x="1617" y="538"/>
                </a:cubicBezTo>
                <a:cubicBezTo>
                  <a:pt x="1617" y="571"/>
                  <a:pt x="1617" y="571"/>
                  <a:pt x="1617" y="571"/>
                </a:cubicBezTo>
                <a:cubicBezTo>
                  <a:pt x="1617" y="593"/>
                  <a:pt x="1590" y="612"/>
                  <a:pt x="1556" y="612"/>
                </a:cubicBezTo>
                <a:close/>
                <a:moveTo>
                  <a:pt x="994" y="1694"/>
                </a:moveTo>
                <a:cubicBezTo>
                  <a:pt x="1070" y="1694"/>
                  <a:pt x="1131" y="1755"/>
                  <a:pt x="1131" y="1831"/>
                </a:cubicBezTo>
                <a:cubicBezTo>
                  <a:pt x="1131" y="1907"/>
                  <a:pt x="1070" y="1969"/>
                  <a:pt x="994" y="1969"/>
                </a:cubicBezTo>
                <a:cubicBezTo>
                  <a:pt x="918" y="1969"/>
                  <a:pt x="856" y="1907"/>
                  <a:pt x="856" y="1831"/>
                </a:cubicBezTo>
                <a:cubicBezTo>
                  <a:pt x="856" y="1755"/>
                  <a:pt x="918" y="1694"/>
                  <a:pt x="994" y="1694"/>
                </a:cubicBezTo>
                <a:close/>
                <a:moveTo>
                  <a:pt x="1756" y="1694"/>
                </a:moveTo>
                <a:cubicBezTo>
                  <a:pt x="1832" y="1694"/>
                  <a:pt x="1894" y="1755"/>
                  <a:pt x="1894" y="1832"/>
                </a:cubicBezTo>
                <a:cubicBezTo>
                  <a:pt x="1894" y="1907"/>
                  <a:pt x="1832" y="1969"/>
                  <a:pt x="1756" y="1969"/>
                </a:cubicBezTo>
                <a:cubicBezTo>
                  <a:pt x="1680" y="1969"/>
                  <a:pt x="1619" y="1907"/>
                  <a:pt x="1619" y="1832"/>
                </a:cubicBezTo>
                <a:cubicBezTo>
                  <a:pt x="1619" y="1755"/>
                  <a:pt x="1680" y="1694"/>
                  <a:pt x="1756" y="1694"/>
                </a:cubicBezTo>
                <a:close/>
              </a:path>
            </a:pathLst>
          </a:custGeom>
          <a:solidFill>
            <a:schemeClr val="bg2">
              <a:lumMod val="75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83" name="CustomShape 7"/>
          <p:cNvSpPr/>
          <p:nvPr/>
        </p:nvSpPr>
        <p:spPr>
          <a:xfrm>
            <a:off x="6640560" y="804960"/>
            <a:ext cx="299520" cy="399600"/>
          </a:xfrm>
          <a:custGeom>
            <a:avLst/>
            <a:gdLst/>
            <a:ahLst/>
            <a:cxnLst/>
            <a:rect l="l" t="t" r="r" b="b"/>
            <a:pathLst>
              <a:path w="2764" h="2764">
                <a:moveTo>
                  <a:pt x="1382" y="2764"/>
                </a:moveTo>
                <a:cubicBezTo>
                  <a:pt x="619" y="2764"/>
                  <a:pt x="0" y="2145"/>
                  <a:pt x="0" y="1382"/>
                </a:cubicBezTo>
                <a:cubicBezTo>
                  <a:pt x="0" y="619"/>
                  <a:pt x="619" y="0"/>
                  <a:pt x="1382" y="0"/>
                </a:cubicBezTo>
                <a:cubicBezTo>
                  <a:pt x="2145" y="0"/>
                  <a:pt x="2764" y="619"/>
                  <a:pt x="2764" y="1382"/>
                </a:cubicBezTo>
                <a:cubicBezTo>
                  <a:pt x="2764" y="2145"/>
                  <a:pt x="2145" y="2764"/>
                  <a:pt x="1382" y="2764"/>
                </a:cubicBezTo>
                <a:close/>
                <a:moveTo>
                  <a:pt x="1247" y="170"/>
                </a:moveTo>
                <a:cubicBezTo>
                  <a:pt x="1193" y="170"/>
                  <a:pt x="1150" y="214"/>
                  <a:pt x="1150" y="267"/>
                </a:cubicBezTo>
                <a:cubicBezTo>
                  <a:pt x="1150" y="321"/>
                  <a:pt x="1193" y="365"/>
                  <a:pt x="1247" y="365"/>
                </a:cubicBezTo>
                <a:cubicBezTo>
                  <a:pt x="1301" y="365"/>
                  <a:pt x="1345" y="321"/>
                  <a:pt x="1345" y="267"/>
                </a:cubicBezTo>
                <a:cubicBezTo>
                  <a:pt x="1345" y="214"/>
                  <a:pt x="1301" y="170"/>
                  <a:pt x="1247" y="170"/>
                </a:cubicBezTo>
                <a:close/>
                <a:moveTo>
                  <a:pt x="1506" y="170"/>
                </a:moveTo>
                <a:cubicBezTo>
                  <a:pt x="1452" y="170"/>
                  <a:pt x="1409" y="214"/>
                  <a:pt x="1409" y="267"/>
                </a:cubicBezTo>
                <a:cubicBezTo>
                  <a:pt x="1409" y="321"/>
                  <a:pt x="1452" y="365"/>
                  <a:pt x="1506" y="365"/>
                </a:cubicBezTo>
                <a:cubicBezTo>
                  <a:pt x="1560" y="365"/>
                  <a:pt x="1603" y="321"/>
                  <a:pt x="1603" y="267"/>
                </a:cubicBezTo>
                <a:cubicBezTo>
                  <a:pt x="1603" y="214"/>
                  <a:pt x="1560" y="170"/>
                  <a:pt x="1506" y="170"/>
                </a:cubicBezTo>
                <a:close/>
                <a:moveTo>
                  <a:pt x="2098" y="699"/>
                </a:moveTo>
                <a:cubicBezTo>
                  <a:pt x="2098" y="541"/>
                  <a:pt x="1944" y="382"/>
                  <a:pt x="1763" y="382"/>
                </a:cubicBezTo>
                <a:cubicBezTo>
                  <a:pt x="1378" y="382"/>
                  <a:pt x="1378" y="382"/>
                  <a:pt x="1378" y="382"/>
                </a:cubicBezTo>
                <a:cubicBezTo>
                  <a:pt x="990" y="382"/>
                  <a:pt x="990" y="382"/>
                  <a:pt x="990" y="382"/>
                </a:cubicBezTo>
                <a:cubicBezTo>
                  <a:pt x="809" y="382"/>
                  <a:pt x="655" y="541"/>
                  <a:pt x="655" y="699"/>
                </a:cubicBezTo>
                <a:cubicBezTo>
                  <a:pt x="655" y="1834"/>
                  <a:pt x="655" y="1834"/>
                  <a:pt x="655" y="1834"/>
                </a:cubicBezTo>
                <a:cubicBezTo>
                  <a:pt x="655" y="1987"/>
                  <a:pt x="796" y="2113"/>
                  <a:pt x="916" y="2132"/>
                </a:cubicBezTo>
                <a:cubicBezTo>
                  <a:pt x="680" y="2442"/>
                  <a:pt x="680" y="2442"/>
                  <a:pt x="680" y="2442"/>
                </a:cubicBezTo>
                <a:cubicBezTo>
                  <a:pt x="891" y="2442"/>
                  <a:pt x="891" y="2442"/>
                  <a:pt x="891" y="2442"/>
                </a:cubicBezTo>
                <a:cubicBezTo>
                  <a:pt x="1022" y="2275"/>
                  <a:pt x="1022" y="2275"/>
                  <a:pt x="1022" y="2275"/>
                </a:cubicBezTo>
                <a:cubicBezTo>
                  <a:pt x="1731" y="2275"/>
                  <a:pt x="1731" y="2275"/>
                  <a:pt x="1731" y="2275"/>
                </a:cubicBezTo>
                <a:cubicBezTo>
                  <a:pt x="1862" y="2442"/>
                  <a:pt x="1862" y="2442"/>
                  <a:pt x="1862" y="2442"/>
                </a:cubicBezTo>
                <a:cubicBezTo>
                  <a:pt x="2074" y="2442"/>
                  <a:pt x="2074" y="2442"/>
                  <a:pt x="2074" y="2442"/>
                </a:cubicBezTo>
                <a:cubicBezTo>
                  <a:pt x="1837" y="2132"/>
                  <a:pt x="1837" y="2132"/>
                  <a:pt x="1837" y="2132"/>
                </a:cubicBezTo>
                <a:cubicBezTo>
                  <a:pt x="1957" y="2113"/>
                  <a:pt x="2098" y="1987"/>
                  <a:pt x="2098" y="1834"/>
                </a:cubicBezTo>
                <a:lnTo>
                  <a:pt x="2098" y="699"/>
                </a:lnTo>
                <a:close/>
                <a:moveTo>
                  <a:pt x="1753" y="1220"/>
                </a:moveTo>
                <a:cubicBezTo>
                  <a:pt x="1000" y="1220"/>
                  <a:pt x="1000" y="1220"/>
                  <a:pt x="1000" y="1220"/>
                </a:cubicBezTo>
                <a:cubicBezTo>
                  <a:pt x="914" y="1220"/>
                  <a:pt x="822" y="1182"/>
                  <a:pt x="823" y="1084"/>
                </a:cubicBezTo>
                <a:cubicBezTo>
                  <a:pt x="823" y="883"/>
                  <a:pt x="823" y="883"/>
                  <a:pt x="823" y="883"/>
                </a:cubicBezTo>
                <a:cubicBezTo>
                  <a:pt x="823" y="799"/>
                  <a:pt x="898" y="721"/>
                  <a:pt x="1000" y="721"/>
                </a:cubicBezTo>
                <a:cubicBezTo>
                  <a:pt x="1753" y="721"/>
                  <a:pt x="1753" y="721"/>
                  <a:pt x="1753" y="721"/>
                </a:cubicBezTo>
                <a:cubicBezTo>
                  <a:pt x="1855" y="721"/>
                  <a:pt x="1930" y="799"/>
                  <a:pt x="1930" y="883"/>
                </a:cubicBezTo>
                <a:cubicBezTo>
                  <a:pt x="1930" y="1084"/>
                  <a:pt x="1930" y="1084"/>
                  <a:pt x="1930" y="1084"/>
                </a:cubicBezTo>
                <a:cubicBezTo>
                  <a:pt x="1931" y="1182"/>
                  <a:pt x="1839" y="1220"/>
                  <a:pt x="1753" y="1220"/>
                </a:cubicBezTo>
                <a:close/>
                <a:moveTo>
                  <a:pt x="1556" y="612"/>
                </a:moveTo>
                <a:cubicBezTo>
                  <a:pt x="1197" y="612"/>
                  <a:pt x="1197" y="612"/>
                  <a:pt x="1197" y="612"/>
                </a:cubicBezTo>
                <a:cubicBezTo>
                  <a:pt x="1163" y="612"/>
                  <a:pt x="1136" y="593"/>
                  <a:pt x="1136" y="571"/>
                </a:cubicBezTo>
                <a:cubicBezTo>
                  <a:pt x="1136" y="501"/>
                  <a:pt x="1136" y="501"/>
                  <a:pt x="1136" y="501"/>
                </a:cubicBezTo>
                <a:cubicBezTo>
                  <a:pt x="1136" y="479"/>
                  <a:pt x="1164" y="497"/>
                  <a:pt x="1197" y="497"/>
                </a:cubicBezTo>
                <a:cubicBezTo>
                  <a:pt x="1556" y="497"/>
                  <a:pt x="1556" y="497"/>
                  <a:pt x="1556" y="497"/>
                </a:cubicBezTo>
                <a:cubicBezTo>
                  <a:pt x="1589" y="497"/>
                  <a:pt x="1617" y="516"/>
                  <a:pt x="1617" y="538"/>
                </a:cubicBezTo>
                <a:cubicBezTo>
                  <a:pt x="1617" y="571"/>
                  <a:pt x="1617" y="571"/>
                  <a:pt x="1617" y="571"/>
                </a:cubicBezTo>
                <a:cubicBezTo>
                  <a:pt x="1617" y="593"/>
                  <a:pt x="1590" y="612"/>
                  <a:pt x="1556" y="612"/>
                </a:cubicBezTo>
                <a:close/>
                <a:moveTo>
                  <a:pt x="994" y="1694"/>
                </a:moveTo>
                <a:cubicBezTo>
                  <a:pt x="1070" y="1694"/>
                  <a:pt x="1131" y="1755"/>
                  <a:pt x="1131" y="1831"/>
                </a:cubicBezTo>
                <a:cubicBezTo>
                  <a:pt x="1131" y="1907"/>
                  <a:pt x="1070" y="1969"/>
                  <a:pt x="994" y="1969"/>
                </a:cubicBezTo>
                <a:cubicBezTo>
                  <a:pt x="918" y="1969"/>
                  <a:pt x="856" y="1907"/>
                  <a:pt x="856" y="1831"/>
                </a:cubicBezTo>
                <a:cubicBezTo>
                  <a:pt x="856" y="1755"/>
                  <a:pt x="918" y="1694"/>
                  <a:pt x="994" y="1694"/>
                </a:cubicBezTo>
                <a:close/>
                <a:moveTo>
                  <a:pt x="1756" y="1694"/>
                </a:moveTo>
                <a:cubicBezTo>
                  <a:pt x="1832" y="1694"/>
                  <a:pt x="1894" y="1755"/>
                  <a:pt x="1894" y="1832"/>
                </a:cubicBezTo>
                <a:cubicBezTo>
                  <a:pt x="1894" y="1907"/>
                  <a:pt x="1832" y="1969"/>
                  <a:pt x="1756" y="1969"/>
                </a:cubicBezTo>
                <a:cubicBezTo>
                  <a:pt x="1680" y="1969"/>
                  <a:pt x="1619" y="1907"/>
                  <a:pt x="1619" y="1832"/>
                </a:cubicBezTo>
                <a:cubicBezTo>
                  <a:pt x="1619" y="1755"/>
                  <a:pt x="1680" y="1694"/>
                  <a:pt x="1756" y="1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84" name="PlaceHolder 8"/>
          <p:cNvSpPr>
            <a:spLocks noGrp="1"/>
          </p:cNvSpPr>
          <p:nvPr>
            <p:ph type="sldNum"/>
          </p:nvPr>
        </p:nvSpPr>
        <p:spPr>
          <a:xfrm>
            <a:off x="7897320" y="6241680"/>
            <a:ext cx="704160" cy="14436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r">
              <a:lnSpc>
                <a:spcPct val="100000"/>
              </a:lnSpc>
            </a:pPr>
            <a:r>
              <a:rPr lang="en-US" sz="800" b="1" strike="noStrike" spc="-1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第 </a:t>
            </a:r>
            <a:fld id="{658B28D9-F941-40D6-8109-8ECC6A13ACB6}" type="slidenum">
              <a:rPr lang="en-US" sz="800" b="1" strike="noStrike" spc="-1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‹#›</a:t>
            </a:fld>
            <a:r>
              <a:rPr lang="en-US" sz="800" b="1" strike="noStrike" spc="-1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 页</a:t>
            </a:r>
            <a:endParaRPr lang="en-US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  <p:sp>
        <p:nvSpPr>
          <p:cNvPr id="85" name="PlaceHolder 9"/>
          <p:cNvSpPr>
            <a:spLocks noGrp="1"/>
          </p:cNvSpPr>
          <p:nvPr>
            <p:ph type="ftr"/>
          </p:nvPr>
        </p:nvSpPr>
        <p:spPr>
          <a:xfrm>
            <a:off x="7897320" y="4507200"/>
            <a:ext cx="704160" cy="3977640"/>
          </a:xfrm>
          <a:prstGeom prst="rect">
            <a:avLst/>
          </a:prstGeom>
        </p:spPr>
        <p:txBody>
          <a:bodyPr lIns="0" tIns="0" rIns="0" bIns="0" anchor="ctr"/>
          <a:lstStyle/>
          <a:p>
            <a:pPr>
              <a:lnSpc>
                <a:spcPct val="100000"/>
              </a:lnSpc>
            </a:pPr>
            <a:r>
              <a:rPr lang="en-US" sz="800" b="0" strike="noStrike" spc="-1">
                <a:solidFill>
                  <a:srgbClr val="808080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竢实扬华，自强不息</a:t>
            </a:r>
            <a:endParaRPr lang="en-US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  <p:sp>
        <p:nvSpPr>
          <p:cNvPr id="86" name="PlaceHolder 10"/>
          <p:cNvSpPr>
            <a:spLocks noGrp="1"/>
          </p:cNvSpPr>
          <p:nvPr>
            <p:ph type="body"/>
          </p:nvPr>
        </p:nvSpPr>
        <p:spPr>
          <a:xfrm>
            <a:off x="1216440" y="-10222560"/>
            <a:ext cx="2391120" cy="11210400"/>
          </a:xfrm>
          <a:prstGeom prst="rect">
            <a:avLst/>
          </a:prstGeom>
        </p:spPr>
        <p:txBody>
          <a:bodyPr lIns="0" tIns="0" rIns="0" bIns="0" anchor="b"/>
          <a:lstStyle/>
          <a:p>
            <a:pPr marL="432000" indent="-324000"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zh-CN" sz="1800" b="1" strike="noStrike" spc="-1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Click to edit the outline text format</a:t>
            </a:r>
            <a:endParaRPr lang="zh-CN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  <a:p>
            <a:pPr marL="864000" lvl="1" indent="-324000"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lang="zh-CN" sz="1800" b="1" strike="noStrike" spc="-1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Second Outline Level</a:t>
            </a:r>
            <a:endParaRPr lang="zh-CN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  <a:p>
            <a:pPr marL="1296000" lvl="2" indent="-288000"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zh-CN" sz="1800" b="1" strike="noStrike" spc="-1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Third Outline Level</a:t>
            </a:r>
            <a:endParaRPr lang="zh-CN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  <a:p>
            <a:pPr marL="1728000" lvl="3" indent="-216000"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lang="zh-CN" sz="1800" b="1" strike="noStrike" spc="-1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Fourth Outline Level</a:t>
            </a:r>
            <a:endParaRPr lang="zh-CN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  <a:p>
            <a:pPr marL="2160000" lvl="4" indent="-216000"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zh-CN" sz="1800" b="1" strike="noStrike" spc="-1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Fifth Outline Level</a:t>
            </a:r>
            <a:endParaRPr lang="zh-CN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  <a:p>
            <a:pPr marL="2592000" lvl="5" indent="-216000"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zh-CN" sz="1800" b="1" strike="noStrike" spc="-1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Sixth Outline Level</a:t>
            </a:r>
            <a:endParaRPr lang="zh-CN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  <a:p>
            <a:pPr>
              <a:lnSpc>
                <a:spcPct val="100000"/>
              </a:lnSpc>
            </a:pPr>
            <a:r>
              <a:rPr lang="zh-CN" sz="1800" b="1" strike="noStrike" spc="-1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Seventh Outline Level编辑母版文本样式</a:t>
            </a:r>
            <a:endParaRPr lang="zh-CN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87" name="CustomShape 11"/>
          <p:cNvSpPr/>
          <p:nvPr/>
        </p:nvSpPr>
        <p:spPr>
          <a:xfrm>
            <a:off x="8322480" y="804960"/>
            <a:ext cx="299520" cy="399600"/>
          </a:xfrm>
          <a:custGeom>
            <a:avLst/>
            <a:gdLst/>
            <a:ahLst/>
            <a:cxnLst/>
            <a:rect l="l" t="t" r="r" b="b"/>
            <a:pathLst>
              <a:path w="2764" h="2764">
                <a:moveTo>
                  <a:pt x="1382" y="2764"/>
                </a:moveTo>
                <a:cubicBezTo>
                  <a:pt x="619" y="2764"/>
                  <a:pt x="0" y="2145"/>
                  <a:pt x="0" y="1382"/>
                </a:cubicBezTo>
                <a:cubicBezTo>
                  <a:pt x="0" y="619"/>
                  <a:pt x="619" y="0"/>
                  <a:pt x="1382" y="0"/>
                </a:cubicBezTo>
                <a:cubicBezTo>
                  <a:pt x="2145" y="0"/>
                  <a:pt x="2764" y="619"/>
                  <a:pt x="2764" y="1382"/>
                </a:cubicBezTo>
                <a:cubicBezTo>
                  <a:pt x="2764" y="2145"/>
                  <a:pt x="2145" y="2764"/>
                  <a:pt x="1382" y="2764"/>
                </a:cubicBezTo>
                <a:close/>
                <a:moveTo>
                  <a:pt x="1247" y="170"/>
                </a:moveTo>
                <a:cubicBezTo>
                  <a:pt x="1193" y="170"/>
                  <a:pt x="1150" y="214"/>
                  <a:pt x="1150" y="267"/>
                </a:cubicBezTo>
                <a:cubicBezTo>
                  <a:pt x="1150" y="321"/>
                  <a:pt x="1193" y="365"/>
                  <a:pt x="1247" y="365"/>
                </a:cubicBezTo>
                <a:cubicBezTo>
                  <a:pt x="1301" y="365"/>
                  <a:pt x="1345" y="321"/>
                  <a:pt x="1345" y="267"/>
                </a:cubicBezTo>
                <a:cubicBezTo>
                  <a:pt x="1345" y="214"/>
                  <a:pt x="1301" y="170"/>
                  <a:pt x="1247" y="170"/>
                </a:cubicBezTo>
                <a:close/>
                <a:moveTo>
                  <a:pt x="1506" y="170"/>
                </a:moveTo>
                <a:cubicBezTo>
                  <a:pt x="1452" y="170"/>
                  <a:pt x="1409" y="214"/>
                  <a:pt x="1409" y="267"/>
                </a:cubicBezTo>
                <a:cubicBezTo>
                  <a:pt x="1409" y="321"/>
                  <a:pt x="1452" y="365"/>
                  <a:pt x="1506" y="365"/>
                </a:cubicBezTo>
                <a:cubicBezTo>
                  <a:pt x="1560" y="365"/>
                  <a:pt x="1603" y="321"/>
                  <a:pt x="1603" y="267"/>
                </a:cubicBezTo>
                <a:cubicBezTo>
                  <a:pt x="1603" y="214"/>
                  <a:pt x="1560" y="170"/>
                  <a:pt x="1506" y="170"/>
                </a:cubicBezTo>
                <a:close/>
                <a:moveTo>
                  <a:pt x="2098" y="699"/>
                </a:moveTo>
                <a:cubicBezTo>
                  <a:pt x="2098" y="541"/>
                  <a:pt x="1944" y="382"/>
                  <a:pt x="1763" y="382"/>
                </a:cubicBezTo>
                <a:cubicBezTo>
                  <a:pt x="1378" y="382"/>
                  <a:pt x="1378" y="382"/>
                  <a:pt x="1378" y="382"/>
                </a:cubicBezTo>
                <a:cubicBezTo>
                  <a:pt x="990" y="382"/>
                  <a:pt x="990" y="382"/>
                  <a:pt x="990" y="382"/>
                </a:cubicBezTo>
                <a:cubicBezTo>
                  <a:pt x="809" y="382"/>
                  <a:pt x="655" y="541"/>
                  <a:pt x="655" y="699"/>
                </a:cubicBezTo>
                <a:cubicBezTo>
                  <a:pt x="655" y="1834"/>
                  <a:pt x="655" y="1834"/>
                  <a:pt x="655" y="1834"/>
                </a:cubicBezTo>
                <a:cubicBezTo>
                  <a:pt x="655" y="1987"/>
                  <a:pt x="796" y="2113"/>
                  <a:pt x="916" y="2132"/>
                </a:cubicBezTo>
                <a:cubicBezTo>
                  <a:pt x="680" y="2442"/>
                  <a:pt x="680" y="2442"/>
                  <a:pt x="680" y="2442"/>
                </a:cubicBezTo>
                <a:cubicBezTo>
                  <a:pt x="891" y="2442"/>
                  <a:pt x="891" y="2442"/>
                  <a:pt x="891" y="2442"/>
                </a:cubicBezTo>
                <a:cubicBezTo>
                  <a:pt x="1022" y="2275"/>
                  <a:pt x="1022" y="2275"/>
                  <a:pt x="1022" y="2275"/>
                </a:cubicBezTo>
                <a:cubicBezTo>
                  <a:pt x="1731" y="2275"/>
                  <a:pt x="1731" y="2275"/>
                  <a:pt x="1731" y="2275"/>
                </a:cubicBezTo>
                <a:cubicBezTo>
                  <a:pt x="1862" y="2442"/>
                  <a:pt x="1862" y="2442"/>
                  <a:pt x="1862" y="2442"/>
                </a:cubicBezTo>
                <a:cubicBezTo>
                  <a:pt x="2074" y="2442"/>
                  <a:pt x="2074" y="2442"/>
                  <a:pt x="2074" y="2442"/>
                </a:cubicBezTo>
                <a:cubicBezTo>
                  <a:pt x="1837" y="2132"/>
                  <a:pt x="1837" y="2132"/>
                  <a:pt x="1837" y="2132"/>
                </a:cubicBezTo>
                <a:cubicBezTo>
                  <a:pt x="1957" y="2113"/>
                  <a:pt x="2098" y="1987"/>
                  <a:pt x="2098" y="1834"/>
                </a:cubicBezTo>
                <a:lnTo>
                  <a:pt x="2098" y="699"/>
                </a:lnTo>
                <a:close/>
                <a:moveTo>
                  <a:pt x="1753" y="1220"/>
                </a:moveTo>
                <a:cubicBezTo>
                  <a:pt x="1000" y="1220"/>
                  <a:pt x="1000" y="1220"/>
                  <a:pt x="1000" y="1220"/>
                </a:cubicBezTo>
                <a:cubicBezTo>
                  <a:pt x="914" y="1220"/>
                  <a:pt x="822" y="1182"/>
                  <a:pt x="823" y="1084"/>
                </a:cubicBezTo>
                <a:cubicBezTo>
                  <a:pt x="823" y="883"/>
                  <a:pt x="823" y="883"/>
                  <a:pt x="823" y="883"/>
                </a:cubicBezTo>
                <a:cubicBezTo>
                  <a:pt x="823" y="799"/>
                  <a:pt x="898" y="721"/>
                  <a:pt x="1000" y="721"/>
                </a:cubicBezTo>
                <a:cubicBezTo>
                  <a:pt x="1753" y="721"/>
                  <a:pt x="1753" y="721"/>
                  <a:pt x="1753" y="721"/>
                </a:cubicBezTo>
                <a:cubicBezTo>
                  <a:pt x="1855" y="721"/>
                  <a:pt x="1930" y="799"/>
                  <a:pt x="1930" y="883"/>
                </a:cubicBezTo>
                <a:cubicBezTo>
                  <a:pt x="1930" y="1084"/>
                  <a:pt x="1930" y="1084"/>
                  <a:pt x="1930" y="1084"/>
                </a:cubicBezTo>
                <a:cubicBezTo>
                  <a:pt x="1931" y="1182"/>
                  <a:pt x="1839" y="1220"/>
                  <a:pt x="1753" y="1220"/>
                </a:cubicBezTo>
                <a:close/>
                <a:moveTo>
                  <a:pt x="1556" y="612"/>
                </a:moveTo>
                <a:cubicBezTo>
                  <a:pt x="1197" y="612"/>
                  <a:pt x="1197" y="612"/>
                  <a:pt x="1197" y="612"/>
                </a:cubicBezTo>
                <a:cubicBezTo>
                  <a:pt x="1163" y="612"/>
                  <a:pt x="1136" y="593"/>
                  <a:pt x="1136" y="571"/>
                </a:cubicBezTo>
                <a:cubicBezTo>
                  <a:pt x="1136" y="501"/>
                  <a:pt x="1136" y="501"/>
                  <a:pt x="1136" y="501"/>
                </a:cubicBezTo>
                <a:cubicBezTo>
                  <a:pt x="1136" y="479"/>
                  <a:pt x="1164" y="497"/>
                  <a:pt x="1197" y="497"/>
                </a:cubicBezTo>
                <a:cubicBezTo>
                  <a:pt x="1556" y="497"/>
                  <a:pt x="1556" y="497"/>
                  <a:pt x="1556" y="497"/>
                </a:cubicBezTo>
                <a:cubicBezTo>
                  <a:pt x="1589" y="497"/>
                  <a:pt x="1617" y="516"/>
                  <a:pt x="1617" y="538"/>
                </a:cubicBezTo>
                <a:cubicBezTo>
                  <a:pt x="1617" y="571"/>
                  <a:pt x="1617" y="571"/>
                  <a:pt x="1617" y="571"/>
                </a:cubicBezTo>
                <a:cubicBezTo>
                  <a:pt x="1617" y="593"/>
                  <a:pt x="1590" y="612"/>
                  <a:pt x="1556" y="612"/>
                </a:cubicBezTo>
                <a:close/>
                <a:moveTo>
                  <a:pt x="994" y="1694"/>
                </a:moveTo>
                <a:cubicBezTo>
                  <a:pt x="1070" y="1694"/>
                  <a:pt x="1131" y="1755"/>
                  <a:pt x="1131" y="1831"/>
                </a:cubicBezTo>
                <a:cubicBezTo>
                  <a:pt x="1131" y="1907"/>
                  <a:pt x="1070" y="1969"/>
                  <a:pt x="994" y="1969"/>
                </a:cubicBezTo>
                <a:cubicBezTo>
                  <a:pt x="918" y="1969"/>
                  <a:pt x="856" y="1907"/>
                  <a:pt x="856" y="1831"/>
                </a:cubicBezTo>
                <a:cubicBezTo>
                  <a:pt x="856" y="1755"/>
                  <a:pt x="918" y="1694"/>
                  <a:pt x="994" y="1694"/>
                </a:cubicBezTo>
                <a:close/>
                <a:moveTo>
                  <a:pt x="1756" y="1694"/>
                </a:moveTo>
                <a:cubicBezTo>
                  <a:pt x="1832" y="1694"/>
                  <a:pt x="1894" y="1755"/>
                  <a:pt x="1894" y="1832"/>
                </a:cubicBezTo>
                <a:cubicBezTo>
                  <a:pt x="1894" y="1907"/>
                  <a:pt x="1832" y="1969"/>
                  <a:pt x="1756" y="1969"/>
                </a:cubicBezTo>
                <a:cubicBezTo>
                  <a:pt x="1680" y="1969"/>
                  <a:pt x="1619" y="1907"/>
                  <a:pt x="1619" y="1832"/>
                </a:cubicBezTo>
                <a:cubicBezTo>
                  <a:pt x="1619" y="1755"/>
                  <a:pt x="1680" y="1694"/>
                  <a:pt x="1756" y="1694"/>
                </a:cubicBezTo>
                <a:close/>
              </a:path>
            </a:pathLst>
          </a:custGeom>
          <a:solidFill>
            <a:schemeClr val="bg2">
              <a:lumMod val="75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88" name="PlaceHolder 12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r>
              <a:rPr lang="en-US" sz="18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Click to edit the title text format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</p:sldLayoutIdLst>
  <p:txStyles>
    <p:titleStyle/>
    <p:bodyStyle/>
    <p:otherStyle/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3" name="图片 6"/>
          <p:cNvPicPr/>
          <p:nvPr/>
        </p:nvPicPr>
        <p:blipFill>
          <a:blip r:embed="rId14"/>
          <a:stretch/>
        </p:blipFill>
        <p:spPr>
          <a:xfrm>
            <a:off x="0" y="5442480"/>
            <a:ext cx="9139320" cy="1415160"/>
          </a:xfrm>
          <a:prstGeom prst="rect">
            <a:avLst/>
          </a:prstGeom>
          <a:ln>
            <a:noFill/>
          </a:ln>
        </p:spPr>
      </p:pic>
      <p:sp>
        <p:nvSpPr>
          <p:cNvPr id="124" name="CustomShape 1"/>
          <p:cNvSpPr/>
          <p:nvPr/>
        </p:nvSpPr>
        <p:spPr>
          <a:xfrm>
            <a:off x="521640" y="608040"/>
            <a:ext cx="630000" cy="488880"/>
          </a:xfrm>
          <a:custGeom>
            <a:avLst/>
            <a:gdLst/>
            <a:ahLst/>
            <a:cxnLst/>
            <a:rect l="l" t="t" r="r" b="b"/>
            <a:pathLst>
              <a:path w="5574" h="3244">
                <a:moveTo>
                  <a:pt x="1585" y="3235"/>
                </a:moveTo>
                <a:cubicBezTo>
                  <a:pt x="1621" y="3176"/>
                  <a:pt x="1621" y="3176"/>
                  <a:pt x="1621" y="3176"/>
                </a:cubicBezTo>
                <a:cubicBezTo>
                  <a:pt x="560" y="3176"/>
                  <a:pt x="560" y="3176"/>
                  <a:pt x="560" y="3176"/>
                </a:cubicBezTo>
                <a:cubicBezTo>
                  <a:pt x="510" y="3244"/>
                  <a:pt x="510" y="3244"/>
                  <a:pt x="510" y="3244"/>
                </a:cubicBezTo>
                <a:cubicBezTo>
                  <a:pt x="3" y="3244"/>
                  <a:pt x="3" y="3244"/>
                  <a:pt x="3" y="3244"/>
                </a:cubicBezTo>
                <a:cubicBezTo>
                  <a:pt x="0" y="3124"/>
                  <a:pt x="0" y="3124"/>
                  <a:pt x="0" y="3124"/>
                </a:cubicBezTo>
                <a:cubicBezTo>
                  <a:pt x="552" y="2588"/>
                  <a:pt x="552" y="2588"/>
                  <a:pt x="552" y="2588"/>
                </a:cubicBezTo>
                <a:cubicBezTo>
                  <a:pt x="989" y="2588"/>
                  <a:pt x="989" y="2588"/>
                  <a:pt x="989" y="2588"/>
                </a:cubicBezTo>
                <a:cubicBezTo>
                  <a:pt x="886" y="2730"/>
                  <a:pt x="886" y="2730"/>
                  <a:pt x="886" y="2730"/>
                </a:cubicBezTo>
                <a:cubicBezTo>
                  <a:pt x="1899" y="2730"/>
                  <a:pt x="1899" y="2730"/>
                  <a:pt x="1899" y="2730"/>
                </a:cubicBezTo>
                <a:cubicBezTo>
                  <a:pt x="1978" y="2603"/>
                  <a:pt x="1978" y="2603"/>
                  <a:pt x="1978" y="2603"/>
                </a:cubicBezTo>
                <a:cubicBezTo>
                  <a:pt x="2367" y="2603"/>
                  <a:pt x="2367" y="2603"/>
                  <a:pt x="2367" y="2603"/>
                </a:cubicBezTo>
                <a:cubicBezTo>
                  <a:pt x="5574" y="2603"/>
                  <a:pt x="5574" y="2603"/>
                  <a:pt x="5574" y="2603"/>
                </a:cubicBezTo>
                <a:cubicBezTo>
                  <a:pt x="5574" y="2685"/>
                  <a:pt x="5574" y="2685"/>
                  <a:pt x="5574" y="2685"/>
                </a:cubicBezTo>
                <a:cubicBezTo>
                  <a:pt x="2290" y="2828"/>
                  <a:pt x="2290" y="2828"/>
                  <a:pt x="2290" y="2828"/>
                </a:cubicBezTo>
                <a:cubicBezTo>
                  <a:pt x="2148" y="3243"/>
                  <a:pt x="2148" y="3243"/>
                  <a:pt x="2148" y="3243"/>
                </a:cubicBezTo>
                <a:cubicBezTo>
                  <a:pt x="1585" y="3235"/>
                  <a:pt x="1585" y="3235"/>
                  <a:pt x="1585" y="3235"/>
                </a:cubicBezTo>
                <a:close/>
                <a:moveTo>
                  <a:pt x="1724" y="3011"/>
                </a:moveTo>
                <a:cubicBezTo>
                  <a:pt x="1796" y="2895"/>
                  <a:pt x="1796" y="2895"/>
                  <a:pt x="1796" y="2895"/>
                </a:cubicBezTo>
                <a:cubicBezTo>
                  <a:pt x="765" y="2895"/>
                  <a:pt x="765" y="2895"/>
                  <a:pt x="765" y="2895"/>
                </a:cubicBezTo>
                <a:cubicBezTo>
                  <a:pt x="681" y="3011"/>
                  <a:pt x="681" y="3011"/>
                  <a:pt x="681" y="3011"/>
                </a:cubicBezTo>
                <a:cubicBezTo>
                  <a:pt x="1724" y="3011"/>
                  <a:pt x="1724" y="3011"/>
                  <a:pt x="1724" y="3011"/>
                </a:cubicBezTo>
                <a:close/>
                <a:moveTo>
                  <a:pt x="2274" y="0"/>
                </a:moveTo>
                <a:cubicBezTo>
                  <a:pt x="3141" y="485"/>
                  <a:pt x="3141" y="485"/>
                  <a:pt x="3141" y="485"/>
                </a:cubicBezTo>
                <a:cubicBezTo>
                  <a:pt x="3303" y="755"/>
                  <a:pt x="3303" y="755"/>
                  <a:pt x="3303" y="755"/>
                </a:cubicBezTo>
                <a:cubicBezTo>
                  <a:pt x="3303" y="2445"/>
                  <a:pt x="3303" y="2445"/>
                  <a:pt x="3303" y="2445"/>
                </a:cubicBezTo>
                <a:cubicBezTo>
                  <a:pt x="2600" y="2444"/>
                  <a:pt x="2600" y="2444"/>
                  <a:pt x="2600" y="2444"/>
                </a:cubicBezTo>
                <a:cubicBezTo>
                  <a:pt x="2180" y="2444"/>
                  <a:pt x="638" y="2444"/>
                  <a:pt x="305" y="2444"/>
                </a:cubicBezTo>
                <a:cubicBezTo>
                  <a:pt x="163" y="2444"/>
                  <a:pt x="163" y="2444"/>
                  <a:pt x="163" y="2444"/>
                </a:cubicBezTo>
                <a:cubicBezTo>
                  <a:pt x="163" y="2302"/>
                  <a:pt x="163" y="2302"/>
                  <a:pt x="163" y="2302"/>
                </a:cubicBezTo>
                <a:cubicBezTo>
                  <a:pt x="163" y="1569"/>
                  <a:pt x="163" y="1871"/>
                  <a:pt x="163" y="509"/>
                </a:cubicBezTo>
                <a:cubicBezTo>
                  <a:pt x="163" y="463"/>
                  <a:pt x="163" y="463"/>
                  <a:pt x="163" y="463"/>
                </a:cubicBezTo>
                <a:cubicBezTo>
                  <a:pt x="192" y="425"/>
                  <a:pt x="192" y="425"/>
                  <a:pt x="192" y="425"/>
                </a:cubicBezTo>
                <a:cubicBezTo>
                  <a:pt x="467" y="57"/>
                  <a:pt x="467" y="57"/>
                  <a:pt x="467" y="57"/>
                </a:cubicBezTo>
                <a:cubicBezTo>
                  <a:pt x="510" y="0"/>
                  <a:pt x="510" y="0"/>
                  <a:pt x="510" y="0"/>
                </a:cubicBezTo>
                <a:cubicBezTo>
                  <a:pt x="580" y="0"/>
                  <a:pt x="580" y="0"/>
                  <a:pt x="580" y="0"/>
                </a:cubicBezTo>
                <a:cubicBezTo>
                  <a:pt x="2202" y="0"/>
                  <a:pt x="2202" y="0"/>
                  <a:pt x="2202" y="0"/>
                </a:cubicBezTo>
                <a:cubicBezTo>
                  <a:pt x="2274" y="0"/>
                  <a:pt x="2274" y="0"/>
                  <a:pt x="2274" y="0"/>
                </a:cubicBezTo>
                <a:close/>
                <a:moveTo>
                  <a:pt x="604" y="1651"/>
                </a:moveTo>
                <a:cubicBezTo>
                  <a:pt x="496" y="1651"/>
                  <a:pt x="409" y="1738"/>
                  <a:pt x="409" y="1845"/>
                </a:cubicBezTo>
                <a:cubicBezTo>
                  <a:pt x="409" y="1953"/>
                  <a:pt x="496" y="2040"/>
                  <a:pt x="604" y="2040"/>
                </a:cubicBezTo>
                <a:cubicBezTo>
                  <a:pt x="711" y="2040"/>
                  <a:pt x="798" y="1953"/>
                  <a:pt x="798" y="1845"/>
                </a:cubicBezTo>
                <a:cubicBezTo>
                  <a:pt x="798" y="1738"/>
                  <a:pt x="711" y="1651"/>
                  <a:pt x="604" y="1651"/>
                </a:cubicBezTo>
                <a:close/>
                <a:moveTo>
                  <a:pt x="2131" y="1651"/>
                </a:moveTo>
                <a:cubicBezTo>
                  <a:pt x="2024" y="1651"/>
                  <a:pt x="1937" y="1738"/>
                  <a:pt x="1937" y="1845"/>
                </a:cubicBezTo>
                <a:cubicBezTo>
                  <a:pt x="1937" y="1953"/>
                  <a:pt x="2024" y="2040"/>
                  <a:pt x="2131" y="2040"/>
                </a:cubicBezTo>
                <a:cubicBezTo>
                  <a:pt x="2239" y="2040"/>
                  <a:pt x="2326" y="1953"/>
                  <a:pt x="2326" y="1845"/>
                </a:cubicBezTo>
                <a:cubicBezTo>
                  <a:pt x="2326" y="1738"/>
                  <a:pt x="2239" y="1651"/>
                  <a:pt x="2131" y="1651"/>
                </a:cubicBezTo>
                <a:close/>
                <a:moveTo>
                  <a:pt x="447" y="1361"/>
                </a:moveTo>
                <a:cubicBezTo>
                  <a:pt x="2316" y="1361"/>
                  <a:pt x="2316" y="1361"/>
                  <a:pt x="2316" y="1361"/>
                </a:cubicBezTo>
                <a:cubicBezTo>
                  <a:pt x="2316" y="536"/>
                  <a:pt x="2316" y="536"/>
                  <a:pt x="2316" y="536"/>
                </a:cubicBezTo>
                <a:cubicBezTo>
                  <a:pt x="2131" y="284"/>
                  <a:pt x="2131" y="284"/>
                  <a:pt x="2131" y="284"/>
                </a:cubicBezTo>
                <a:cubicBezTo>
                  <a:pt x="650" y="284"/>
                  <a:pt x="650" y="284"/>
                  <a:pt x="650" y="284"/>
                </a:cubicBezTo>
                <a:cubicBezTo>
                  <a:pt x="447" y="556"/>
                  <a:pt x="447" y="556"/>
                  <a:pt x="447" y="556"/>
                </a:cubicBezTo>
                <a:cubicBezTo>
                  <a:pt x="447" y="1361"/>
                  <a:pt x="447" y="1361"/>
                  <a:pt x="447" y="1361"/>
                </a:cubicBezTo>
                <a:close/>
                <a:moveTo>
                  <a:pt x="3425" y="643"/>
                </a:moveTo>
                <a:cubicBezTo>
                  <a:pt x="4289" y="1127"/>
                  <a:pt x="4289" y="1127"/>
                  <a:pt x="4289" y="1127"/>
                </a:cubicBezTo>
                <a:cubicBezTo>
                  <a:pt x="4289" y="2446"/>
                  <a:pt x="4289" y="2446"/>
                  <a:pt x="4289" y="2446"/>
                </a:cubicBezTo>
                <a:cubicBezTo>
                  <a:pt x="3466" y="2445"/>
                  <a:pt x="3466" y="2445"/>
                  <a:pt x="3466" y="2445"/>
                </a:cubicBezTo>
                <a:cubicBezTo>
                  <a:pt x="3466" y="733"/>
                  <a:pt x="3466" y="733"/>
                  <a:pt x="3466" y="733"/>
                </a:cubicBezTo>
                <a:cubicBezTo>
                  <a:pt x="3466" y="712"/>
                  <a:pt x="3466" y="712"/>
                  <a:pt x="3466" y="712"/>
                </a:cubicBezTo>
                <a:cubicBezTo>
                  <a:pt x="3454" y="692"/>
                  <a:pt x="3454" y="692"/>
                  <a:pt x="3454" y="692"/>
                </a:cubicBezTo>
                <a:cubicBezTo>
                  <a:pt x="3425" y="643"/>
                  <a:pt x="3425" y="643"/>
                  <a:pt x="3425" y="643"/>
                </a:cubicBezTo>
                <a:close/>
                <a:moveTo>
                  <a:pt x="4451" y="1218"/>
                </a:moveTo>
                <a:cubicBezTo>
                  <a:pt x="5060" y="1558"/>
                  <a:pt x="5060" y="1558"/>
                  <a:pt x="5060" y="1558"/>
                </a:cubicBezTo>
                <a:cubicBezTo>
                  <a:pt x="5060" y="2448"/>
                  <a:pt x="5060" y="2448"/>
                  <a:pt x="5060" y="2448"/>
                </a:cubicBezTo>
                <a:cubicBezTo>
                  <a:pt x="4451" y="2447"/>
                  <a:pt x="4451" y="2447"/>
                  <a:pt x="4451" y="2447"/>
                </a:cubicBezTo>
                <a:cubicBezTo>
                  <a:pt x="4451" y="1218"/>
                  <a:pt x="4451" y="1218"/>
                  <a:pt x="4451" y="1218"/>
                </a:cubicBezTo>
                <a:close/>
                <a:moveTo>
                  <a:pt x="5222" y="1649"/>
                </a:moveTo>
                <a:cubicBezTo>
                  <a:pt x="5406" y="1752"/>
                  <a:pt x="5406" y="1752"/>
                  <a:pt x="5406" y="1752"/>
                </a:cubicBezTo>
                <a:cubicBezTo>
                  <a:pt x="5406" y="2448"/>
                  <a:pt x="5406" y="2448"/>
                  <a:pt x="5406" y="2448"/>
                </a:cubicBezTo>
                <a:cubicBezTo>
                  <a:pt x="5222" y="2448"/>
                  <a:pt x="5222" y="2448"/>
                  <a:pt x="5222" y="2448"/>
                </a:cubicBezTo>
                <a:lnTo>
                  <a:pt x="5222" y="1649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125" name="CustomShape 2"/>
          <p:cNvSpPr/>
          <p:nvPr/>
        </p:nvSpPr>
        <p:spPr>
          <a:xfrm>
            <a:off x="8322480" y="804960"/>
            <a:ext cx="299520" cy="399600"/>
          </a:xfrm>
          <a:custGeom>
            <a:avLst/>
            <a:gdLst/>
            <a:ahLst/>
            <a:cxnLst/>
            <a:rect l="l" t="t" r="r" b="b"/>
            <a:pathLst>
              <a:path w="2764" h="2764">
                <a:moveTo>
                  <a:pt x="1382" y="2764"/>
                </a:moveTo>
                <a:cubicBezTo>
                  <a:pt x="619" y="2764"/>
                  <a:pt x="0" y="2145"/>
                  <a:pt x="0" y="1382"/>
                </a:cubicBezTo>
                <a:cubicBezTo>
                  <a:pt x="0" y="619"/>
                  <a:pt x="619" y="0"/>
                  <a:pt x="1382" y="0"/>
                </a:cubicBezTo>
                <a:cubicBezTo>
                  <a:pt x="2145" y="0"/>
                  <a:pt x="2764" y="619"/>
                  <a:pt x="2764" y="1382"/>
                </a:cubicBezTo>
                <a:cubicBezTo>
                  <a:pt x="2764" y="2145"/>
                  <a:pt x="2145" y="2764"/>
                  <a:pt x="1382" y="2764"/>
                </a:cubicBezTo>
                <a:close/>
                <a:moveTo>
                  <a:pt x="1247" y="170"/>
                </a:moveTo>
                <a:cubicBezTo>
                  <a:pt x="1193" y="170"/>
                  <a:pt x="1150" y="214"/>
                  <a:pt x="1150" y="267"/>
                </a:cubicBezTo>
                <a:cubicBezTo>
                  <a:pt x="1150" y="321"/>
                  <a:pt x="1193" y="365"/>
                  <a:pt x="1247" y="365"/>
                </a:cubicBezTo>
                <a:cubicBezTo>
                  <a:pt x="1301" y="365"/>
                  <a:pt x="1345" y="321"/>
                  <a:pt x="1345" y="267"/>
                </a:cubicBezTo>
                <a:cubicBezTo>
                  <a:pt x="1345" y="214"/>
                  <a:pt x="1301" y="170"/>
                  <a:pt x="1247" y="170"/>
                </a:cubicBezTo>
                <a:close/>
                <a:moveTo>
                  <a:pt x="1506" y="170"/>
                </a:moveTo>
                <a:cubicBezTo>
                  <a:pt x="1452" y="170"/>
                  <a:pt x="1409" y="214"/>
                  <a:pt x="1409" y="267"/>
                </a:cubicBezTo>
                <a:cubicBezTo>
                  <a:pt x="1409" y="321"/>
                  <a:pt x="1452" y="365"/>
                  <a:pt x="1506" y="365"/>
                </a:cubicBezTo>
                <a:cubicBezTo>
                  <a:pt x="1560" y="365"/>
                  <a:pt x="1603" y="321"/>
                  <a:pt x="1603" y="267"/>
                </a:cubicBezTo>
                <a:cubicBezTo>
                  <a:pt x="1603" y="214"/>
                  <a:pt x="1560" y="170"/>
                  <a:pt x="1506" y="170"/>
                </a:cubicBezTo>
                <a:close/>
                <a:moveTo>
                  <a:pt x="2098" y="699"/>
                </a:moveTo>
                <a:cubicBezTo>
                  <a:pt x="2098" y="541"/>
                  <a:pt x="1944" y="382"/>
                  <a:pt x="1763" y="382"/>
                </a:cubicBezTo>
                <a:cubicBezTo>
                  <a:pt x="1378" y="382"/>
                  <a:pt x="1378" y="382"/>
                  <a:pt x="1378" y="382"/>
                </a:cubicBezTo>
                <a:cubicBezTo>
                  <a:pt x="990" y="382"/>
                  <a:pt x="990" y="382"/>
                  <a:pt x="990" y="382"/>
                </a:cubicBezTo>
                <a:cubicBezTo>
                  <a:pt x="809" y="382"/>
                  <a:pt x="655" y="541"/>
                  <a:pt x="655" y="699"/>
                </a:cubicBezTo>
                <a:cubicBezTo>
                  <a:pt x="655" y="1834"/>
                  <a:pt x="655" y="1834"/>
                  <a:pt x="655" y="1834"/>
                </a:cubicBezTo>
                <a:cubicBezTo>
                  <a:pt x="655" y="1987"/>
                  <a:pt x="796" y="2113"/>
                  <a:pt x="916" y="2132"/>
                </a:cubicBezTo>
                <a:cubicBezTo>
                  <a:pt x="680" y="2442"/>
                  <a:pt x="680" y="2442"/>
                  <a:pt x="680" y="2442"/>
                </a:cubicBezTo>
                <a:cubicBezTo>
                  <a:pt x="891" y="2442"/>
                  <a:pt x="891" y="2442"/>
                  <a:pt x="891" y="2442"/>
                </a:cubicBezTo>
                <a:cubicBezTo>
                  <a:pt x="1022" y="2275"/>
                  <a:pt x="1022" y="2275"/>
                  <a:pt x="1022" y="2275"/>
                </a:cubicBezTo>
                <a:cubicBezTo>
                  <a:pt x="1731" y="2275"/>
                  <a:pt x="1731" y="2275"/>
                  <a:pt x="1731" y="2275"/>
                </a:cubicBezTo>
                <a:cubicBezTo>
                  <a:pt x="1862" y="2442"/>
                  <a:pt x="1862" y="2442"/>
                  <a:pt x="1862" y="2442"/>
                </a:cubicBezTo>
                <a:cubicBezTo>
                  <a:pt x="2074" y="2442"/>
                  <a:pt x="2074" y="2442"/>
                  <a:pt x="2074" y="2442"/>
                </a:cubicBezTo>
                <a:cubicBezTo>
                  <a:pt x="1837" y="2132"/>
                  <a:pt x="1837" y="2132"/>
                  <a:pt x="1837" y="2132"/>
                </a:cubicBezTo>
                <a:cubicBezTo>
                  <a:pt x="1957" y="2113"/>
                  <a:pt x="2098" y="1987"/>
                  <a:pt x="2098" y="1834"/>
                </a:cubicBezTo>
                <a:lnTo>
                  <a:pt x="2098" y="699"/>
                </a:lnTo>
                <a:close/>
                <a:moveTo>
                  <a:pt x="1753" y="1220"/>
                </a:moveTo>
                <a:cubicBezTo>
                  <a:pt x="1000" y="1220"/>
                  <a:pt x="1000" y="1220"/>
                  <a:pt x="1000" y="1220"/>
                </a:cubicBezTo>
                <a:cubicBezTo>
                  <a:pt x="914" y="1220"/>
                  <a:pt x="822" y="1182"/>
                  <a:pt x="823" y="1084"/>
                </a:cubicBezTo>
                <a:cubicBezTo>
                  <a:pt x="823" y="883"/>
                  <a:pt x="823" y="883"/>
                  <a:pt x="823" y="883"/>
                </a:cubicBezTo>
                <a:cubicBezTo>
                  <a:pt x="823" y="799"/>
                  <a:pt x="898" y="721"/>
                  <a:pt x="1000" y="721"/>
                </a:cubicBezTo>
                <a:cubicBezTo>
                  <a:pt x="1753" y="721"/>
                  <a:pt x="1753" y="721"/>
                  <a:pt x="1753" y="721"/>
                </a:cubicBezTo>
                <a:cubicBezTo>
                  <a:pt x="1855" y="721"/>
                  <a:pt x="1930" y="799"/>
                  <a:pt x="1930" y="883"/>
                </a:cubicBezTo>
                <a:cubicBezTo>
                  <a:pt x="1930" y="1084"/>
                  <a:pt x="1930" y="1084"/>
                  <a:pt x="1930" y="1084"/>
                </a:cubicBezTo>
                <a:cubicBezTo>
                  <a:pt x="1931" y="1182"/>
                  <a:pt x="1839" y="1220"/>
                  <a:pt x="1753" y="1220"/>
                </a:cubicBezTo>
                <a:close/>
                <a:moveTo>
                  <a:pt x="1556" y="612"/>
                </a:moveTo>
                <a:cubicBezTo>
                  <a:pt x="1197" y="612"/>
                  <a:pt x="1197" y="612"/>
                  <a:pt x="1197" y="612"/>
                </a:cubicBezTo>
                <a:cubicBezTo>
                  <a:pt x="1163" y="612"/>
                  <a:pt x="1136" y="593"/>
                  <a:pt x="1136" y="571"/>
                </a:cubicBezTo>
                <a:cubicBezTo>
                  <a:pt x="1136" y="501"/>
                  <a:pt x="1136" y="501"/>
                  <a:pt x="1136" y="501"/>
                </a:cubicBezTo>
                <a:cubicBezTo>
                  <a:pt x="1136" y="479"/>
                  <a:pt x="1164" y="497"/>
                  <a:pt x="1197" y="497"/>
                </a:cubicBezTo>
                <a:cubicBezTo>
                  <a:pt x="1556" y="497"/>
                  <a:pt x="1556" y="497"/>
                  <a:pt x="1556" y="497"/>
                </a:cubicBezTo>
                <a:cubicBezTo>
                  <a:pt x="1589" y="497"/>
                  <a:pt x="1617" y="516"/>
                  <a:pt x="1617" y="538"/>
                </a:cubicBezTo>
                <a:cubicBezTo>
                  <a:pt x="1617" y="571"/>
                  <a:pt x="1617" y="571"/>
                  <a:pt x="1617" y="571"/>
                </a:cubicBezTo>
                <a:cubicBezTo>
                  <a:pt x="1617" y="593"/>
                  <a:pt x="1590" y="612"/>
                  <a:pt x="1556" y="612"/>
                </a:cubicBezTo>
                <a:close/>
                <a:moveTo>
                  <a:pt x="994" y="1694"/>
                </a:moveTo>
                <a:cubicBezTo>
                  <a:pt x="1070" y="1694"/>
                  <a:pt x="1131" y="1755"/>
                  <a:pt x="1131" y="1831"/>
                </a:cubicBezTo>
                <a:cubicBezTo>
                  <a:pt x="1131" y="1907"/>
                  <a:pt x="1070" y="1969"/>
                  <a:pt x="994" y="1969"/>
                </a:cubicBezTo>
                <a:cubicBezTo>
                  <a:pt x="918" y="1969"/>
                  <a:pt x="856" y="1907"/>
                  <a:pt x="856" y="1831"/>
                </a:cubicBezTo>
                <a:cubicBezTo>
                  <a:pt x="856" y="1755"/>
                  <a:pt x="918" y="1694"/>
                  <a:pt x="994" y="1694"/>
                </a:cubicBezTo>
                <a:close/>
                <a:moveTo>
                  <a:pt x="1756" y="1694"/>
                </a:moveTo>
                <a:cubicBezTo>
                  <a:pt x="1832" y="1694"/>
                  <a:pt x="1894" y="1755"/>
                  <a:pt x="1894" y="1832"/>
                </a:cubicBezTo>
                <a:cubicBezTo>
                  <a:pt x="1894" y="1907"/>
                  <a:pt x="1832" y="1969"/>
                  <a:pt x="1756" y="1969"/>
                </a:cubicBezTo>
                <a:cubicBezTo>
                  <a:pt x="1680" y="1969"/>
                  <a:pt x="1619" y="1907"/>
                  <a:pt x="1619" y="1832"/>
                </a:cubicBezTo>
                <a:cubicBezTo>
                  <a:pt x="1619" y="1755"/>
                  <a:pt x="1680" y="1694"/>
                  <a:pt x="1756" y="1694"/>
                </a:cubicBezTo>
                <a:close/>
              </a:path>
            </a:pathLst>
          </a:custGeom>
          <a:solidFill>
            <a:schemeClr val="bg2">
              <a:lumMod val="75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126" name="CustomShape 3"/>
          <p:cNvSpPr/>
          <p:nvPr/>
        </p:nvSpPr>
        <p:spPr>
          <a:xfrm>
            <a:off x="7986240" y="804960"/>
            <a:ext cx="299520" cy="399600"/>
          </a:xfrm>
          <a:custGeom>
            <a:avLst/>
            <a:gdLst/>
            <a:ahLst/>
            <a:cxnLst/>
            <a:rect l="l" t="t" r="r" b="b"/>
            <a:pathLst>
              <a:path w="2764" h="2764">
                <a:moveTo>
                  <a:pt x="1382" y="2764"/>
                </a:moveTo>
                <a:cubicBezTo>
                  <a:pt x="619" y="2764"/>
                  <a:pt x="0" y="2145"/>
                  <a:pt x="0" y="1382"/>
                </a:cubicBezTo>
                <a:cubicBezTo>
                  <a:pt x="0" y="619"/>
                  <a:pt x="619" y="0"/>
                  <a:pt x="1382" y="0"/>
                </a:cubicBezTo>
                <a:cubicBezTo>
                  <a:pt x="2145" y="0"/>
                  <a:pt x="2764" y="619"/>
                  <a:pt x="2764" y="1382"/>
                </a:cubicBezTo>
                <a:cubicBezTo>
                  <a:pt x="2764" y="2145"/>
                  <a:pt x="2145" y="2764"/>
                  <a:pt x="1382" y="2764"/>
                </a:cubicBezTo>
                <a:close/>
                <a:moveTo>
                  <a:pt x="1247" y="170"/>
                </a:moveTo>
                <a:cubicBezTo>
                  <a:pt x="1193" y="170"/>
                  <a:pt x="1150" y="214"/>
                  <a:pt x="1150" y="267"/>
                </a:cubicBezTo>
                <a:cubicBezTo>
                  <a:pt x="1150" y="321"/>
                  <a:pt x="1193" y="365"/>
                  <a:pt x="1247" y="365"/>
                </a:cubicBezTo>
                <a:cubicBezTo>
                  <a:pt x="1301" y="365"/>
                  <a:pt x="1345" y="321"/>
                  <a:pt x="1345" y="267"/>
                </a:cubicBezTo>
                <a:cubicBezTo>
                  <a:pt x="1345" y="214"/>
                  <a:pt x="1301" y="170"/>
                  <a:pt x="1247" y="170"/>
                </a:cubicBezTo>
                <a:close/>
                <a:moveTo>
                  <a:pt x="1506" y="170"/>
                </a:moveTo>
                <a:cubicBezTo>
                  <a:pt x="1452" y="170"/>
                  <a:pt x="1409" y="214"/>
                  <a:pt x="1409" y="267"/>
                </a:cubicBezTo>
                <a:cubicBezTo>
                  <a:pt x="1409" y="321"/>
                  <a:pt x="1452" y="365"/>
                  <a:pt x="1506" y="365"/>
                </a:cubicBezTo>
                <a:cubicBezTo>
                  <a:pt x="1560" y="365"/>
                  <a:pt x="1603" y="321"/>
                  <a:pt x="1603" y="267"/>
                </a:cubicBezTo>
                <a:cubicBezTo>
                  <a:pt x="1603" y="214"/>
                  <a:pt x="1560" y="170"/>
                  <a:pt x="1506" y="170"/>
                </a:cubicBezTo>
                <a:close/>
                <a:moveTo>
                  <a:pt x="2098" y="699"/>
                </a:moveTo>
                <a:cubicBezTo>
                  <a:pt x="2098" y="541"/>
                  <a:pt x="1944" y="382"/>
                  <a:pt x="1763" y="382"/>
                </a:cubicBezTo>
                <a:cubicBezTo>
                  <a:pt x="1378" y="382"/>
                  <a:pt x="1378" y="382"/>
                  <a:pt x="1378" y="382"/>
                </a:cubicBezTo>
                <a:cubicBezTo>
                  <a:pt x="990" y="382"/>
                  <a:pt x="990" y="382"/>
                  <a:pt x="990" y="382"/>
                </a:cubicBezTo>
                <a:cubicBezTo>
                  <a:pt x="809" y="382"/>
                  <a:pt x="655" y="541"/>
                  <a:pt x="655" y="699"/>
                </a:cubicBezTo>
                <a:cubicBezTo>
                  <a:pt x="655" y="1834"/>
                  <a:pt x="655" y="1834"/>
                  <a:pt x="655" y="1834"/>
                </a:cubicBezTo>
                <a:cubicBezTo>
                  <a:pt x="655" y="1987"/>
                  <a:pt x="796" y="2113"/>
                  <a:pt x="916" y="2132"/>
                </a:cubicBezTo>
                <a:cubicBezTo>
                  <a:pt x="680" y="2442"/>
                  <a:pt x="680" y="2442"/>
                  <a:pt x="680" y="2442"/>
                </a:cubicBezTo>
                <a:cubicBezTo>
                  <a:pt x="891" y="2442"/>
                  <a:pt x="891" y="2442"/>
                  <a:pt x="891" y="2442"/>
                </a:cubicBezTo>
                <a:cubicBezTo>
                  <a:pt x="1022" y="2275"/>
                  <a:pt x="1022" y="2275"/>
                  <a:pt x="1022" y="2275"/>
                </a:cubicBezTo>
                <a:cubicBezTo>
                  <a:pt x="1731" y="2275"/>
                  <a:pt x="1731" y="2275"/>
                  <a:pt x="1731" y="2275"/>
                </a:cubicBezTo>
                <a:cubicBezTo>
                  <a:pt x="1862" y="2442"/>
                  <a:pt x="1862" y="2442"/>
                  <a:pt x="1862" y="2442"/>
                </a:cubicBezTo>
                <a:cubicBezTo>
                  <a:pt x="2074" y="2442"/>
                  <a:pt x="2074" y="2442"/>
                  <a:pt x="2074" y="2442"/>
                </a:cubicBezTo>
                <a:cubicBezTo>
                  <a:pt x="1837" y="2132"/>
                  <a:pt x="1837" y="2132"/>
                  <a:pt x="1837" y="2132"/>
                </a:cubicBezTo>
                <a:cubicBezTo>
                  <a:pt x="1957" y="2113"/>
                  <a:pt x="2098" y="1987"/>
                  <a:pt x="2098" y="1834"/>
                </a:cubicBezTo>
                <a:lnTo>
                  <a:pt x="2098" y="699"/>
                </a:lnTo>
                <a:close/>
                <a:moveTo>
                  <a:pt x="1753" y="1220"/>
                </a:moveTo>
                <a:cubicBezTo>
                  <a:pt x="1000" y="1220"/>
                  <a:pt x="1000" y="1220"/>
                  <a:pt x="1000" y="1220"/>
                </a:cubicBezTo>
                <a:cubicBezTo>
                  <a:pt x="914" y="1220"/>
                  <a:pt x="822" y="1182"/>
                  <a:pt x="823" y="1084"/>
                </a:cubicBezTo>
                <a:cubicBezTo>
                  <a:pt x="823" y="883"/>
                  <a:pt x="823" y="883"/>
                  <a:pt x="823" y="883"/>
                </a:cubicBezTo>
                <a:cubicBezTo>
                  <a:pt x="823" y="799"/>
                  <a:pt x="898" y="721"/>
                  <a:pt x="1000" y="721"/>
                </a:cubicBezTo>
                <a:cubicBezTo>
                  <a:pt x="1753" y="721"/>
                  <a:pt x="1753" y="721"/>
                  <a:pt x="1753" y="721"/>
                </a:cubicBezTo>
                <a:cubicBezTo>
                  <a:pt x="1855" y="721"/>
                  <a:pt x="1930" y="799"/>
                  <a:pt x="1930" y="883"/>
                </a:cubicBezTo>
                <a:cubicBezTo>
                  <a:pt x="1930" y="1084"/>
                  <a:pt x="1930" y="1084"/>
                  <a:pt x="1930" y="1084"/>
                </a:cubicBezTo>
                <a:cubicBezTo>
                  <a:pt x="1931" y="1182"/>
                  <a:pt x="1839" y="1220"/>
                  <a:pt x="1753" y="1220"/>
                </a:cubicBezTo>
                <a:close/>
                <a:moveTo>
                  <a:pt x="1556" y="612"/>
                </a:moveTo>
                <a:cubicBezTo>
                  <a:pt x="1197" y="612"/>
                  <a:pt x="1197" y="612"/>
                  <a:pt x="1197" y="612"/>
                </a:cubicBezTo>
                <a:cubicBezTo>
                  <a:pt x="1163" y="612"/>
                  <a:pt x="1136" y="593"/>
                  <a:pt x="1136" y="571"/>
                </a:cubicBezTo>
                <a:cubicBezTo>
                  <a:pt x="1136" y="501"/>
                  <a:pt x="1136" y="501"/>
                  <a:pt x="1136" y="501"/>
                </a:cubicBezTo>
                <a:cubicBezTo>
                  <a:pt x="1136" y="479"/>
                  <a:pt x="1164" y="497"/>
                  <a:pt x="1197" y="497"/>
                </a:cubicBezTo>
                <a:cubicBezTo>
                  <a:pt x="1556" y="497"/>
                  <a:pt x="1556" y="497"/>
                  <a:pt x="1556" y="497"/>
                </a:cubicBezTo>
                <a:cubicBezTo>
                  <a:pt x="1589" y="497"/>
                  <a:pt x="1617" y="516"/>
                  <a:pt x="1617" y="538"/>
                </a:cubicBezTo>
                <a:cubicBezTo>
                  <a:pt x="1617" y="571"/>
                  <a:pt x="1617" y="571"/>
                  <a:pt x="1617" y="571"/>
                </a:cubicBezTo>
                <a:cubicBezTo>
                  <a:pt x="1617" y="593"/>
                  <a:pt x="1590" y="612"/>
                  <a:pt x="1556" y="612"/>
                </a:cubicBezTo>
                <a:close/>
                <a:moveTo>
                  <a:pt x="994" y="1694"/>
                </a:moveTo>
                <a:cubicBezTo>
                  <a:pt x="1070" y="1694"/>
                  <a:pt x="1131" y="1755"/>
                  <a:pt x="1131" y="1831"/>
                </a:cubicBezTo>
                <a:cubicBezTo>
                  <a:pt x="1131" y="1907"/>
                  <a:pt x="1070" y="1969"/>
                  <a:pt x="994" y="1969"/>
                </a:cubicBezTo>
                <a:cubicBezTo>
                  <a:pt x="918" y="1969"/>
                  <a:pt x="856" y="1907"/>
                  <a:pt x="856" y="1831"/>
                </a:cubicBezTo>
                <a:cubicBezTo>
                  <a:pt x="856" y="1755"/>
                  <a:pt x="918" y="1694"/>
                  <a:pt x="994" y="1694"/>
                </a:cubicBezTo>
                <a:close/>
                <a:moveTo>
                  <a:pt x="1756" y="1694"/>
                </a:moveTo>
                <a:cubicBezTo>
                  <a:pt x="1832" y="1694"/>
                  <a:pt x="1894" y="1755"/>
                  <a:pt x="1894" y="1832"/>
                </a:cubicBezTo>
                <a:cubicBezTo>
                  <a:pt x="1894" y="1907"/>
                  <a:pt x="1832" y="1969"/>
                  <a:pt x="1756" y="1969"/>
                </a:cubicBezTo>
                <a:cubicBezTo>
                  <a:pt x="1680" y="1969"/>
                  <a:pt x="1619" y="1907"/>
                  <a:pt x="1619" y="1832"/>
                </a:cubicBezTo>
                <a:cubicBezTo>
                  <a:pt x="1619" y="1755"/>
                  <a:pt x="1680" y="1694"/>
                  <a:pt x="1756" y="1694"/>
                </a:cubicBezTo>
                <a:close/>
              </a:path>
            </a:pathLst>
          </a:custGeom>
          <a:solidFill>
            <a:schemeClr val="bg2">
              <a:lumMod val="75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127" name="CustomShape 4"/>
          <p:cNvSpPr/>
          <p:nvPr/>
        </p:nvSpPr>
        <p:spPr>
          <a:xfrm>
            <a:off x="7649640" y="804960"/>
            <a:ext cx="299520" cy="399600"/>
          </a:xfrm>
          <a:custGeom>
            <a:avLst/>
            <a:gdLst/>
            <a:ahLst/>
            <a:cxnLst/>
            <a:rect l="l" t="t" r="r" b="b"/>
            <a:pathLst>
              <a:path w="2764" h="2764">
                <a:moveTo>
                  <a:pt x="1382" y="2764"/>
                </a:moveTo>
                <a:cubicBezTo>
                  <a:pt x="619" y="2764"/>
                  <a:pt x="0" y="2145"/>
                  <a:pt x="0" y="1382"/>
                </a:cubicBezTo>
                <a:cubicBezTo>
                  <a:pt x="0" y="619"/>
                  <a:pt x="619" y="0"/>
                  <a:pt x="1382" y="0"/>
                </a:cubicBezTo>
                <a:cubicBezTo>
                  <a:pt x="2145" y="0"/>
                  <a:pt x="2764" y="619"/>
                  <a:pt x="2764" y="1382"/>
                </a:cubicBezTo>
                <a:cubicBezTo>
                  <a:pt x="2764" y="2145"/>
                  <a:pt x="2145" y="2764"/>
                  <a:pt x="1382" y="2764"/>
                </a:cubicBezTo>
                <a:close/>
                <a:moveTo>
                  <a:pt x="1247" y="170"/>
                </a:moveTo>
                <a:cubicBezTo>
                  <a:pt x="1193" y="170"/>
                  <a:pt x="1150" y="214"/>
                  <a:pt x="1150" y="267"/>
                </a:cubicBezTo>
                <a:cubicBezTo>
                  <a:pt x="1150" y="321"/>
                  <a:pt x="1193" y="365"/>
                  <a:pt x="1247" y="365"/>
                </a:cubicBezTo>
                <a:cubicBezTo>
                  <a:pt x="1301" y="365"/>
                  <a:pt x="1345" y="321"/>
                  <a:pt x="1345" y="267"/>
                </a:cubicBezTo>
                <a:cubicBezTo>
                  <a:pt x="1345" y="214"/>
                  <a:pt x="1301" y="170"/>
                  <a:pt x="1247" y="170"/>
                </a:cubicBezTo>
                <a:close/>
                <a:moveTo>
                  <a:pt x="1506" y="170"/>
                </a:moveTo>
                <a:cubicBezTo>
                  <a:pt x="1452" y="170"/>
                  <a:pt x="1409" y="214"/>
                  <a:pt x="1409" y="267"/>
                </a:cubicBezTo>
                <a:cubicBezTo>
                  <a:pt x="1409" y="321"/>
                  <a:pt x="1452" y="365"/>
                  <a:pt x="1506" y="365"/>
                </a:cubicBezTo>
                <a:cubicBezTo>
                  <a:pt x="1560" y="365"/>
                  <a:pt x="1603" y="321"/>
                  <a:pt x="1603" y="267"/>
                </a:cubicBezTo>
                <a:cubicBezTo>
                  <a:pt x="1603" y="214"/>
                  <a:pt x="1560" y="170"/>
                  <a:pt x="1506" y="170"/>
                </a:cubicBezTo>
                <a:close/>
                <a:moveTo>
                  <a:pt x="2098" y="699"/>
                </a:moveTo>
                <a:cubicBezTo>
                  <a:pt x="2098" y="541"/>
                  <a:pt x="1944" y="382"/>
                  <a:pt x="1763" y="382"/>
                </a:cubicBezTo>
                <a:cubicBezTo>
                  <a:pt x="1378" y="382"/>
                  <a:pt x="1378" y="382"/>
                  <a:pt x="1378" y="382"/>
                </a:cubicBezTo>
                <a:cubicBezTo>
                  <a:pt x="990" y="382"/>
                  <a:pt x="990" y="382"/>
                  <a:pt x="990" y="382"/>
                </a:cubicBezTo>
                <a:cubicBezTo>
                  <a:pt x="809" y="382"/>
                  <a:pt x="655" y="541"/>
                  <a:pt x="655" y="699"/>
                </a:cubicBezTo>
                <a:cubicBezTo>
                  <a:pt x="655" y="1834"/>
                  <a:pt x="655" y="1834"/>
                  <a:pt x="655" y="1834"/>
                </a:cubicBezTo>
                <a:cubicBezTo>
                  <a:pt x="655" y="1987"/>
                  <a:pt x="796" y="2113"/>
                  <a:pt x="916" y="2132"/>
                </a:cubicBezTo>
                <a:cubicBezTo>
                  <a:pt x="680" y="2442"/>
                  <a:pt x="680" y="2442"/>
                  <a:pt x="680" y="2442"/>
                </a:cubicBezTo>
                <a:cubicBezTo>
                  <a:pt x="891" y="2442"/>
                  <a:pt x="891" y="2442"/>
                  <a:pt x="891" y="2442"/>
                </a:cubicBezTo>
                <a:cubicBezTo>
                  <a:pt x="1022" y="2275"/>
                  <a:pt x="1022" y="2275"/>
                  <a:pt x="1022" y="2275"/>
                </a:cubicBezTo>
                <a:cubicBezTo>
                  <a:pt x="1731" y="2275"/>
                  <a:pt x="1731" y="2275"/>
                  <a:pt x="1731" y="2275"/>
                </a:cubicBezTo>
                <a:cubicBezTo>
                  <a:pt x="1862" y="2442"/>
                  <a:pt x="1862" y="2442"/>
                  <a:pt x="1862" y="2442"/>
                </a:cubicBezTo>
                <a:cubicBezTo>
                  <a:pt x="2074" y="2442"/>
                  <a:pt x="2074" y="2442"/>
                  <a:pt x="2074" y="2442"/>
                </a:cubicBezTo>
                <a:cubicBezTo>
                  <a:pt x="1837" y="2132"/>
                  <a:pt x="1837" y="2132"/>
                  <a:pt x="1837" y="2132"/>
                </a:cubicBezTo>
                <a:cubicBezTo>
                  <a:pt x="1957" y="2113"/>
                  <a:pt x="2098" y="1987"/>
                  <a:pt x="2098" y="1834"/>
                </a:cubicBezTo>
                <a:lnTo>
                  <a:pt x="2098" y="699"/>
                </a:lnTo>
                <a:close/>
                <a:moveTo>
                  <a:pt x="1753" y="1220"/>
                </a:moveTo>
                <a:cubicBezTo>
                  <a:pt x="1000" y="1220"/>
                  <a:pt x="1000" y="1220"/>
                  <a:pt x="1000" y="1220"/>
                </a:cubicBezTo>
                <a:cubicBezTo>
                  <a:pt x="914" y="1220"/>
                  <a:pt x="822" y="1182"/>
                  <a:pt x="823" y="1084"/>
                </a:cubicBezTo>
                <a:cubicBezTo>
                  <a:pt x="823" y="883"/>
                  <a:pt x="823" y="883"/>
                  <a:pt x="823" y="883"/>
                </a:cubicBezTo>
                <a:cubicBezTo>
                  <a:pt x="823" y="799"/>
                  <a:pt x="898" y="721"/>
                  <a:pt x="1000" y="721"/>
                </a:cubicBezTo>
                <a:cubicBezTo>
                  <a:pt x="1753" y="721"/>
                  <a:pt x="1753" y="721"/>
                  <a:pt x="1753" y="721"/>
                </a:cubicBezTo>
                <a:cubicBezTo>
                  <a:pt x="1855" y="721"/>
                  <a:pt x="1930" y="799"/>
                  <a:pt x="1930" y="883"/>
                </a:cubicBezTo>
                <a:cubicBezTo>
                  <a:pt x="1930" y="1084"/>
                  <a:pt x="1930" y="1084"/>
                  <a:pt x="1930" y="1084"/>
                </a:cubicBezTo>
                <a:cubicBezTo>
                  <a:pt x="1931" y="1182"/>
                  <a:pt x="1839" y="1220"/>
                  <a:pt x="1753" y="1220"/>
                </a:cubicBezTo>
                <a:close/>
                <a:moveTo>
                  <a:pt x="1556" y="612"/>
                </a:moveTo>
                <a:cubicBezTo>
                  <a:pt x="1197" y="612"/>
                  <a:pt x="1197" y="612"/>
                  <a:pt x="1197" y="612"/>
                </a:cubicBezTo>
                <a:cubicBezTo>
                  <a:pt x="1163" y="612"/>
                  <a:pt x="1136" y="593"/>
                  <a:pt x="1136" y="571"/>
                </a:cubicBezTo>
                <a:cubicBezTo>
                  <a:pt x="1136" y="501"/>
                  <a:pt x="1136" y="501"/>
                  <a:pt x="1136" y="501"/>
                </a:cubicBezTo>
                <a:cubicBezTo>
                  <a:pt x="1136" y="479"/>
                  <a:pt x="1164" y="497"/>
                  <a:pt x="1197" y="497"/>
                </a:cubicBezTo>
                <a:cubicBezTo>
                  <a:pt x="1556" y="497"/>
                  <a:pt x="1556" y="497"/>
                  <a:pt x="1556" y="497"/>
                </a:cubicBezTo>
                <a:cubicBezTo>
                  <a:pt x="1589" y="497"/>
                  <a:pt x="1617" y="516"/>
                  <a:pt x="1617" y="538"/>
                </a:cubicBezTo>
                <a:cubicBezTo>
                  <a:pt x="1617" y="571"/>
                  <a:pt x="1617" y="571"/>
                  <a:pt x="1617" y="571"/>
                </a:cubicBezTo>
                <a:cubicBezTo>
                  <a:pt x="1617" y="593"/>
                  <a:pt x="1590" y="612"/>
                  <a:pt x="1556" y="612"/>
                </a:cubicBezTo>
                <a:close/>
                <a:moveTo>
                  <a:pt x="994" y="1694"/>
                </a:moveTo>
                <a:cubicBezTo>
                  <a:pt x="1070" y="1694"/>
                  <a:pt x="1131" y="1755"/>
                  <a:pt x="1131" y="1831"/>
                </a:cubicBezTo>
                <a:cubicBezTo>
                  <a:pt x="1131" y="1907"/>
                  <a:pt x="1070" y="1969"/>
                  <a:pt x="994" y="1969"/>
                </a:cubicBezTo>
                <a:cubicBezTo>
                  <a:pt x="918" y="1969"/>
                  <a:pt x="856" y="1907"/>
                  <a:pt x="856" y="1831"/>
                </a:cubicBezTo>
                <a:cubicBezTo>
                  <a:pt x="856" y="1755"/>
                  <a:pt x="918" y="1694"/>
                  <a:pt x="994" y="1694"/>
                </a:cubicBezTo>
                <a:close/>
                <a:moveTo>
                  <a:pt x="1756" y="1694"/>
                </a:moveTo>
                <a:cubicBezTo>
                  <a:pt x="1832" y="1694"/>
                  <a:pt x="1894" y="1755"/>
                  <a:pt x="1894" y="1832"/>
                </a:cubicBezTo>
                <a:cubicBezTo>
                  <a:pt x="1894" y="1907"/>
                  <a:pt x="1832" y="1969"/>
                  <a:pt x="1756" y="1969"/>
                </a:cubicBezTo>
                <a:cubicBezTo>
                  <a:pt x="1680" y="1969"/>
                  <a:pt x="1619" y="1907"/>
                  <a:pt x="1619" y="1832"/>
                </a:cubicBezTo>
                <a:cubicBezTo>
                  <a:pt x="1619" y="1755"/>
                  <a:pt x="1680" y="1694"/>
                  <a:pt x="1756" y="1694"/>
                </a:cubicBezTo>
                <a:close/>
              </a:path>
            </a:pathLst>
          </a:custGeom>
          <a:solidFill>
            <a:schemeClr val="bg2">
              <a:lumMod val="75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128" name="CustomShape 5"/>
          <p:cNvSpPr/>
          <p:nvPr/>
        </p:nvSpPr>
        <p:spPr>
          <a:xfrm>
            <a:off x="7313400" y="804960"/>
            <a:ext cx="299520" cy="399600"/>
          </a:xfrm>
          <a:custGeom>
            <a:avLst/>
            <a:gdLst/>
            <a:ahLst/>
            <a:cxnLst/>
            <a:rect l="l" t="t" r="r" b="b"/>
            <a:pathLst>
              <a:path w="2764" h="2764">
                <a:moveTo>
                  <a:pt x="1382" y="2764"/>
                </a:moveTo>
                <a:cubicBezTo>
                  <a:pt x="619" y="2764"/>
                  <a:pt x="0" y="2145"/>
                  <a:pt x="0" y="1382"/>
                </a:cubicBezTo>
                <a:cubicBezTo>
                  <a:pt x="0" y="619"/>
                  <a:pt x="619" y="0"/>
                  <a:pt x="1382" y="0"/>
                </a:cubicBezTo>
                <a:cubicBezTo>
                  <a:pt x="2145" y="0"/>
                  <a:pt x="2764" y="619"/>
                  <a:pt x="2764" y="1382"/>
                </a:cubicBezTo>
                <a:cubicBezTo>
                  <a:pt x="2764" y="2145"/>
                  <a:pt x="2145" y="2764"/>
                  <a:pt x="1382" y="2764"/>
                </a:cubicBezTo>
                <a:close/>
                <a:moveTo>
                  <a:pt x="1247" y="170"/>
                </a:moveTo>
                <a:cubicBezTo>
                  <a:pt x="1193" y="170"/>
                  <a:pt x="1150" y="214"/>
                  <a:pt x="1150" y="267"/>
                </a:cubicBezTo>
                <a:cubicBezTo>
                  <a:pt x="1150" y="321"/>
                  <a:pt x="1193" y="365"/>
                  <a:pt x="1247" y="365"/>
                </a:cubicBezTo>
                <a:cubicBezTo>
                  <a:pt x="1301" y="365"/>
                  <a:pt x="1345" y="321"/>
                  <a:pt x="1345" y="267"/>
                </a:cubicBezTo>
                <a:cubicBezTo>
                  <a:pt x="1345" y="214"/>
                  <a:pt x="1301" y="170"/>
                  <a:pt x="1247" y="170"/>
                </a:cubicBezTo>
                <a:close/>
                <a:moveTo>
                  <a:pt x="1506" y="170"/>
                </a:moveTo>
                <a:cubicBezTo>
                  <a:pt x="1452" y="170"/>
                  <a:pt x="1409" y="214"/>
                  <a:pt x="1409" y="267"/>
                </a:cubicBezTo>
                <a:cubicBezTo>
                  <a:pt x="1409" y="321"/>
                  <a:pt x="1452" y="365"/>
                  <a:pt x="1506" y="365"/>
                </a:cubicBezTo>
                <a:cubicBezTo>
                  <a:pt x="1560" y="365"/>
                  <a:pt x="1603" y="321"/>
                  <a:pt x="1603" y="267"/>
                </a:cubicBezTo>
                <a:cubicBezTo>
                  <a:pt x="1603" y="214"/>
                  <a:pt x="1560" y="170"/>
                  <a:pt x="1506" y="170"/>
                </a:cubicBezTo>
                <a:close/>
                <a:moveTo>
                  <a:pt x="2098" y="699"/>
                </a:moveTo>
                <a:cubicBezTo>
                  <a:pt x="2098" y="541"/>
                  <a:pt x="1944" y="382"/>
                  <a:pt x="1763" y="382"/>
                </a:cubicBezTo>
                <a:cubicBezTo>
                  <a:pt x="1378" y="382"/>
                  <a:pt x="1378" y="382"/>
                  <a:pt x="1378" y="382"/>
                </a:cubicBezTo>
                <a:cubicBezTo>
                  <a:pt x="990" y="382"/>
                  <a:pt x="990" y="382"/>
                  <a:pt x="990" y="382"/>
                </a:cubicBezTo>
                <a:cubicBezTo>
                  <a:pt x="809" y="382"/>
                  <a:pt x="655" y="541"/>
                  <a:pt x="655" y="699"/>
                </a:cubicBezTo>
                <a:cubicBezTo>
                  <a:pt x="655" y="1834"/>
                  <a:pt x="655" y="1834"/>
                  <a:pt x="655" y="1834"/>
                </a:cubicBezTo>
                <a:cubicBezTo>
                  <a:pt x="655" y="1987"/>
                  <a:pt x="796" y="2113"/>
                  <a:pt x="916" y="2132"/>
                </a:cubicBezTo>
                <a:cubicBezTo>
                  <a:pt x="680" y="2442"/>
                  <a:pt x="680" y="2442"/>
                  <a:pt x="680" y="2442"/>
                </a:cubicBezTo>
                <a:cubicBezTo>
                  <a:pt x="891" y="2442"/>
                  <a:pt x="891" y="2442"/>
                  <a:pt x="891" y="2442"/>
                </a:cubicBezTo>
                <a:cubicBezTo>
                  <a:pt x="1022" y="2275"/>
                  <a:pt x="1022" y="2275"/>
                  <a:pt x="1022" y="2275"/>
                </a:cubicBezTo>
                <a:cubicBezTo>
                  <a:pt x="1731" y="2275"/>
                  <a:pt x="1731" y="2275"/>
                  <a:pt x="1731" y="2275"/>
                </a:cubicBezTo>
                <a:cubicBezTo>
                  <a:pt x="1862" y="2442"/>
                  <a:pt x="1862" y="2442"/>
                  <a:pt x="1862" y="2442"/>
                </a:cubicBezTo>
                <a:cubicBezTo>
                  <a:pt x="2074" y="2442"/>
                  <a:pt x="2074" y="2442"/>
                  <a:pt x="2074" y="2442"/>
                </a:cubicBezTo>
                <a:cubicBezTo>
                  <a:pt x="1837" y="2132"/>
                  <a:pt x="1837" y="2132"/>
                  <a:pt x="1837" y="2132"/>
                </a:cubicBezTo>
                <a:cubicBezTo>
                  <a:pt x="1957" y="2113"/>
                  <a:pt x="2098" y="1987"/>
                  <a:pt x="2098" y="1834"/>
                </a:cubicBezTo>
                <a:lnTo>
                  <a:pt x="2098" y="699"/>
                </a:lnTo>
                <a:close/>
                <a:moveTo>
                  <a:pt x="1753" y="1220"/>
                </a:moveTo>
                <a:cubicBezTo>
                  <a:pt x="1000" y="1220"/>
                  <a:pt x="1000" y="1220"/>
                  <a:pt x="1000" y="1220"/>
                </a:cubicBezTo>
                <a:cubicBezTo>
                  <a:pt x="914" y="1220"/>
                  <a:pt x="822" y="1182"/>
                  <a:pt x="823" y="1084"/>
                </a:cubicBezTo>
                <a:cubicBezTo>
                  <a:pt x="823" y="883"/>
                  <a:pt x="823" y="883"/>
                  <a:pt x="823" y="883"/>
                </a:cubicBezTo>
                <a:cubicBezTo>
                  <a:pt x="823" y="799"/>
                  <a:pt x="898" y="721"/>
                  <a:pt x="1000" y="721"/>
                </a:cubicBezTo>
                <a:cubicBezTo>
                  <a:pt x="1753" y="721"/>
                  <a:pt x="1753" y="721"/>
                  <a:pt x="1753" y="721"/>
                </a:cubicBezTo>
                <a:cubicBezTo>
                  <a:pt x="1855" y="721"/>
                  <a:pt x="1930" y="799"/>
                  <a:pt x="1930" y="883"/>
                </a:cubicBezTo>
                <a:cubicBezTo>
                  <a:pt x="1930" y="1084"/>
                  <a:pt x="1930" y="1084"/>
                  <a:pt x="1930" y="1084"/>
                </a:cubicBezTo>
                <a:cubicBezTo>
                  <a:pt x="1931" y="1182"/>
                  <a:pt x="1839" y="1220"/>
                  <a:pt x="1753" y="1220"/>
                </a:cubicBezTo>
                <a:close/>
                <a:moveTo>
                  <a:pt x="1556" y="612"/>
                </a:moveTo>
                <a:cubicBezTo>
                  <a:pt x="1197" y="612"/>
                  <a:pt x="1197" y="612"/>
                  <a:pt x="1197" y="612"/>
                </a:cubicBezTo>
                <a:cubicBezTo>
                  <a:pt x="1163" y="612"/>
                  <a:pt x="1136" y="593"/>
                  <a:pt x="1136" y="571"/>
                </a:cubicBezTo>
                <a:cubicBezTo>
                  <a:pt x="1136" y="501"/>
                  <a:pt x="1136" y="501"/>
                  <a:pt x="1136" y="501"/>
                </a:cubicBezTo>
                <a:cubicBezTo>
                  <a:pt x="1136" y="479"/>
                  <a:pt x="1164" y="497"/>
                  <a:pt x="1197" y="497"/>
                </a:cubicBezTo>
                <a:cubicBezTo>
                  <a:pt x="1556" y="497"/>
                  <a:pt x="1556" y="497"/>
                  <a:pt x="1556" y="497"/>
                </a:cubicBezTo>
                <a:cubicBezTo>
                  <a:pt x="1589" y="497"/>
                  <a:pt x="1617" y="516"/>
                  <a:pt x="1617" y="538"/>
                </a:cubicBezTo>
                <a:cubicBezTo>
                  <a:pt x="1617" y="571"/>
                  <a:pt x="1617" y="571"/>
                  <a:pt x="1617" y="571"/>
                </a:cubicBezTo>
                <a:cubicBezTo>
                  <a:pt x="1617" y="593"/>
                  <a:pt x="1590" y="612"/>
                  <a:pt x="1556" y="612"/>
                </a:cubicBezTo>
                <a:close/>
                <a:moveTo>
                  <a:pt x="994" y="1694"/>
                </a:moveTo>
                <a:cubicBezTo>
                  <a:pt x="1070" y="1694"/>
                  <a:pt x="1131" y="1755"/>
                  <a:pt x="1131" y="1831"/>
                </a:cubicBezTo>
                <a:cubicBezTo>
                  <a:pt x="1131" y="1907"/>
                  <a:pt x="1070" y="1969"/>
                  <a:pt x="994" y="1969"/>
                </a:cubicBezTo>
                <a:cubicBezTo>
                  <a:pt x="918" y="1969"/>
                  <a:pt x="856" y="1907"/>
                  <a:pt x="856" y="1831"/>
                </a:cubicBezTo>
                <a:cubicBezTo>
                  <a:pt x="856" y="1755"/>
                  <a:pt x="918" y="1694"/>
                  <a:pt x="994" y="1694"/>
                </a:cubicBezTo>
                <a:close/>
                <a:moveTo>
                  <a:pt x="1756" y="1694"/>
                </a:moveTo>
                <a:cubicBezTo>
                  <a:pt x="1832" y="1694"/>
                  <a:pt x="1894" y="1755"/>
                  <a:pt x="1894" y="1832"/>
                </a:cubicBezTo>
                <a:cubicBezTo>
                  <a:pt x="1894" y="1907"/>
                  <a:pt x="1832" y="1969"/>
                  <a:pt x="1756" y="1969"/>
                </a:cubicBezTo>
                <a:cubicBezTo>
                  <a:pt x="1680" y="1969"/>
                  <a:pt x="1619" y="1907"/>
                  <a:pt x="1619" y="1832"/>
                </a:cubicBezTo>
                <a:cubicBezTo>
                  <a:pt x="1619" y="1755"/>
                  <a:pt x="1680" y="1694"/>
                  <a:pt x="1756" y="1694"/>
                </a:cubicBezTo>
                <a:close/>
              </a:path>
            </a:pathLst>
          </a:custGeom>
          <a:solidFill>
            <a:schemeClr val="bg2">
              <a:lumMod val="75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129" name="CustomShape 6"/>
          <p:cNvSpPr/>
          <p:nvPr/>
        </p:nvSpPr>
        <p:spPr>
          <a:xfrm>
            <a:off x="6976800" y="804960"/>
            <a:ext cx="299520" cy="399600"/>
          </a:xfrm>
          <a:custGeom>
            <a:avLst/>
            <a:gdLst/>
            <a:ahLst/>
            <a:cxnLst/>
            <a:rect l="l" t="t" r="r" b="b"/>
            <a:pathLst>
              <a:path w="2764" h="2764">
                <a:moveTo>
                  <a:pt x="1382" y="2764"/>
                </a:moveTo>
                <a:cubicBezTo>
                  <a:pt x="619" y="2764"/>
                  <a:pt x="0" y="2145"/>
                  <a:pt x="0" y="1382"/>
                </a:cubicBezTo>
                <a:cubicBezTo>
                  <a:pt x="0" y="619"/>
                  <a:pt x="619" y="0"/>
                  <a:pt x="1382" y="0"/>
                </a:cubicBezTo>
                <a:cubicBezTo>
                  <a:pt x="2145" y="0"/>
                  <a:pt x="2764" y="619"/>
                  <a:pt x="2764" y="1382"/>
                </a:cubicBezTo>
                <a:cubicBezTo>
                  <a:pt x="2764" y="2145"/>
                  <a:pt x="2145" y="2764"/>
                  <a:pt x="1382" y="2764"/>
                </a:cubicBezTo>
                <a:close/>
                <a:moveTo>
                  <a:pt x="1247" y="170"/>
                </a:moveTo>
                <a:cubicBezTo>
                  <a:pt x="1193" y="170"/>
                  <a:pt x="1150" y="214"/>
                  <a:pt x="1150" y="267"/>
                </a:cubicBezTo>
                <a:cubicBezTo>
                  <a:pt x="1150" y="321"/>
                  <a:pt x="1193" y="365"/>
                  <a:pt x="1247" y="365"/>
                </a:cubicBezTo>
                <a:cubicBezTo>
                  <a:pt x="1301" y="365"/>
                  <a:pt x="1345" y="321"/>
                  <a:pt x="1345" y="267"/>
                </a:cubicBezTo>
                <a:cubicBezTo>
                  <a:pt x="1345" y="214"/>
                  <a:pt x="1301" y="170"/>
                  <a:pt x="1247" y="170"/>
                </a:cubicBezTo>
                <a:close/>
                <a:moveTo>
                  <a:pt x="1506" y="170"/>
                </a:moveTo>
                <a:cubicBezTo>
                  <a:pt x="1452" y="170"/>
                  <a:pt x="1409" y="214"/>
                  <a:pt x="1409" y="267"/>
                </a:cubicBezTo>
                <a:cubicBezTo>
                  <a:pt x="1409" y="321"/>
                  <a:pt x="1452" y="365"/>
                  <a:pt x="1506" y="365"/>
                </a:cubicBezTo>
                <a:cubicBezTo>
                  <a:pt x="1560" y="365"/>
                  <a:pt x="1603" y="321"/>
                  <a:pt x="1603" y="267"/>
                </a:cubicBezTo>
                <a:cubicBezTo>
                  <a:pt x="1603" y="214"/>
                  <a:pt x="1560" y="170"/>
                  <a:pt x="1506" y="170"/>
                </a:cubicBezTo>
                <a:close/>
                <a:moveTo>
                  <a:pt x="2098" y="699"/>
                </a:moveTo>
                <a:cubicBezTo>
                  <a:pt x="2098" y="541"/>
                  <a:pt x="1944" y="382"/>
                  <a:pt x="1763" y="382"/>
                </a:cubicBezTo>
                <a:cubicBezTo>
                  <a:pt x="1378" y="382"/>
                  <a:pt x="1378" y="382"/>
                  <a:pt x="1378" y="382"/>
                </a:cubicBezTo>
                <a:cubicBezTo>
                  <a:pt x="990" y="382"/>
                  <a:pt x="990" y="382"/>
                  <a:pt x="990" y="382"/>
                </a:cubicBezTo>
                <a:cubicBezTo>
                  <a:pt x="809" y="382"/>
                  <a:pt x="655" y="541"/>
                  <a:pt x="655" y="699"/>
                </a:cubicBezTo>
                <a:cubicBezTo>
                  <a:pt x="655" y="1834"/>
                  <a:pt x="655" y="1834"/>
                  <a:pt x="655" y="1834"/>
                </a:cubicBezTo>
                <a:cubicBezTo>
                  <a:pt x="655" y="1987"/>
                  <a:pt x="796" y="2113"/>
                  <a:pt x="916" y="2132"/>
                </a:cubicBezTo>
                <a:cubicBezTo>
                  <a:pt x="680" y="2442"/>
                  <a:pt x="680" y="2442"/>
                  <a:pt x="680" y="2442"/>
                </a:cubicBezTo>
                <a:cubicBezTo>
                  <a:pt x="891" y="2442"/>
                  <a:pt x="891" y="2442"/>
                  <a:pt x="891" y="2442"/>
                </a:cubicBezTo>
                <a:cubicBezTo>
                  <a:pt x="1022" y="2275"/>
                  <a:pt x="1022" y="2275"/>
                  <a:pt x="1022" y="2275"/>
                </a:cubicBezTo>
                <a:cubicBezTo>
                  <a:pt x="1731" y="2275"/>
                  <a:pt x="1731" y="2275"/>
                  <a:pt x="1731" y="2275"/>
                </a:cubicBezTo>
                <a:cubicBezTo>
                  <a:pt x="1862" y="2442"/>
                  <a:pt x="1862" y="2442"/>
                  <a:pt x="1862" y="2442"/>
                </a:cubicBezTo>
                <a:cubicBezTo>
                  <a:pt x="2074" y="2442"/>
                  <a:pt x="2074" y="2442"/>
                  <a:pt x="2074" y="2442"/>
                </a:cubicBezTo>
                <a:cubicBezTo>
                  <a:pt x="1837" y="2132"/>
                  <a:pt x="1837" y="2132"/>
                  <a:pt x="1837" y="2132"/>
                </a:cubicBezTo>
                <a:cubicBezTo>
                  <a:pt x="1957" y="2113"/>
                  <a:pt x="2098" y="1987"/>
                  <a:pt x="2098" y="1834"/>
                </a:cubicBezTo>
                <a:lnTo>
                  <a:pt x="2098" y="699"/>
                </a:lnTo>
                <a:close/>
                <a:moveTo>
                  <a:pt x="1753" y="1220"/>
                </a:moveTo>
                <a:cubicBezTo>
                  <a:pt x="1000" y="1220"/>
                  <a:pt x="1000" y="1220"/>
                  <a:pt x="1000" y="1220"/>
                </a:cubicBezTo>
                <a:cubicBezTo>
                  <a:pt x="914" y="1220"/>
                  <a:pt x="822" y="1182"/>
                  <a:pt x="823" y="1084"/>
                </a:cubicBezTo>
                <a:cubicBezTo>
                  <a:pt x="823" y="883"/>
                  <a:pt x="823" y="883"/>
                  <a:pt x="823" y="883"/>
                </a:cubicBezTo>
                <a:cubicBezTo>
                  <a:pt x="823" y="799"/>
                  <a:pt x="898" y="721"/>
                  <a:pt x="1000" y="721"/>
                </a:cubicBezTo>
                <a:cubicBezTo>
                  <a:pt x="1753" y="721"/>
                  <a:pt x="1753" y="721"/>
                  <a:pt x="1753" y="721"/>
                </a:cubicBezTo>
                <a:cubicBezTo>
                  <a:pt x="1855" y="721"/>
                  <a:pt x="1930" y="799"/>
                  <a:pt x="1930" y="883"/>
                </a:cubicBezTo>
                <a:cubicBezTo>
                  <a:pt x="1930" y="1084"/>
                  <a:pt x="1930" y="1084"/>
                  <a:pt x="1930" y="1084"/>
                </a:cubicBezTo>
                <a:cubicBezTo>
                  <a:pt x="1931" y="1182"/>
                  <a:pt x="1839" y="1220"/>
                  <a:pt x="1753" y="1220"/>
                </a:cubicBezTo>
                <a:close/>
                <a:moveTo>
                  <a:pt x="1556" y="612"/>
                </a:moveTo>
                <a:cubicBezTo>
                  <a:pt x="1197" y="612"/>
                  <a:pt x="1197" y="612"/>
                  <a:pt x="1197" y="612"/>
                </a:cubicBezTo>
                <a:cubicBezTo>
                  <a:pt x="1163" y="612"/>
                  <a:pt x="1136" y="593"/>
                  <a:pt x="1136" y="571"/>
                </a:cubicBezTo>
                <a:cubicBezTo>
                  <a:pt x="1136" y="501"/>
                  <a:pt x="1136" y="501"/>
                  <a:pt x="1136" y="501"/>
                </a:cubicBezTo>
                <a:cubicBezTo>
                  <a:pt x="1136" y="479"/>
                  <a:pt x="1164" y="497"/>
                  <a:pt x="1197" y="497"/>
                </a:cubicBezTo>
                <a:cubicBezTo>
                  <a:pt x="1556" y="497"/>
                  <a:pt x="1556" y="497"/>
                  <a:pt x="1556" y="497"/>
                </a:cubicBezTo>
                <a:cubicBezTo>
                  <a:pt x="1589" y="497"/>
                  <a:pt x="1617" y="516"/>
                  <a:pt x="1617" y="538"/>
                </a:cubicBezTo>
                <a:cubicBezTo>
                  <a:pt x="1617" y="571"/>
                  <a:pt x="1617" y="571"/>
                  <a:pt x="1617" y="571"/>
                </a:cubicBezTo>
                <a:cubicBezTo>
                  <a:pt x="1617" y="593"/>
                  <a:pt x="1590" y="612"/>
                  <a:pt x="1556" y="612"/>
                </a:cubicBezTo>
                <a:close/>
                <a:moveTo>
                  <a:pt x="994" y="1694"/>
                </a:moveTo>
                <a:cubicBezTo>
                  <a:pt x="1070" y="1694"/>
                  <a:pt x="1131" y="1755"/>
                  <a:pt x="1131" y="1831"/>
                </a:cubicBezTo>
                <a:cubicBezTo>
                  <a:pt x="1131" y="1907"/>
                  <a:pt x="1070" y="1969"/>
                  <a:pt x="994" y="1969"/>
                </a:cubicBezTo>
                <a:cubicBezTo>
                  <a:pt x="918" y="1969"/>
                  <a:pt x="856" y="1907"/>
                  <a:pt x="856" y="1831"/>
                </a:cubicBezTo>
                <a:cubicBezTo>
                  <a:pt x="856" y="1755"/>
                  <a:pt x="918" y="1694"/>
                  <a:pt x="994" y="1694"/>
                </a:cubicBezTo>
                <a:close/>
                <a:moveTo>
                  <a:pt x="1756" y="1694"/>
                </a:moveTo>
                <a:cubicBezTo>
                  <a:pt x="1832" y="1694"/>
                  <a:pt x="1894" y="1755"/>
                  <a:pt x="1894" y="1832"/>
                </a:cubicBezTo>
                <a:cubicBezTo>
                  <a:pt x="1894" y="1907"/>
                  <a:pt x="1832" y="1969"/>
                  <a:pt x="1756" y="1969"/>
                </a:cubicBezTo>
                <a:cubicBezTo>
                  <a:pt x="1680" y="1969"/>
                  <a:pt x="1619" y="1907"/>
                  <a:pt x="1619" y="1832"/>
                </a:cubicBezTo>
                <a:cubicBezTo>
                  <a:pt x="1619" y="1755"/>
                  <a:pt x="1680" y="1694"/>
                  <a:pt x="1756" y="1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130" name="PlaceHolder 7"/>
          <p:cNvSpPr>
            <a:spLocks noGrp="1"/>
          </p:cNvSpPr>
          <p:nvPr>
            <p:ph type="sldNum"/>
          </p:nvPr>
        </p:nvSpPr>
        <p:spPr>
          <a:xfrm>
            <a:off x="7897320" y="6241680"/>
            <a:ext cx="704160" cy="14436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r">
              <a:lnSpc>
                <a:spcPct val="100000"/>
              </a:lnSpc>
            </a:pPr>
            <a:r>
              <a:rPr lang="en-US" sz="800" b="1" strike="noStrike" spc="-1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第 </a:t>
            </a:r>
            <a:fld id="{04C09401-2AA7-44E2-A1F8-9B2EA169CDC9}" type="slidenum">
              <a:rPr lang="en-US" sz="800" b="1" strike="noStrike" spc="-1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‹#›</a:t>
            </a:fld>
            <a:r>
              <a:rPr lang="en-US" sz="800" b="1" strike="noStrike" spc="-1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 页</a:t>
            </a:r>
            <a:endParaRPr lang="en-US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  <p:sp>
        <p:nvSpPr>
          <p:cNvPr id="131" name="PlaceHolder 8"/>
          <p:cNvSpPr>
            <a:spLocks noGrp="1"/>
          </p:cNvSpPr>
          <p:nvPr>
            <p:ph type="ftr"/>
          </p:nvPr>
        </p:nvSpPr>
        <p:spPr>
          <a:xfrm>
            <a:off x="7897320" y="4507200"/>
            <a:ext cx="704160" cy="3977640"/>
          </a:xfrm>
          <a:prstGeom prst="rect">
            <a:avLst/>
          </a:prstGeom>
        </p:spPr>
        <p:txBody>
          <a:bodyPr lIns="0" tIns="0" rIns="0" bIns="0" anchor="ctr"/>
          <a:lstStyle/>
          <a:p>
            <a:pPr>
              <a:lnSpc>
                <a:spcPct val="100000"/>
              </a:lnSpc>
            </a:pPr>
            <a:r>
              <a:rPr lang="en-US" sz="800" b="0" strike="noStrike" spc="-1">
                <a:solidFill>
                  <a:srgbClr val="808080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竢实扬华，自强不息</a:t>
            </a:r>
            <a:endParaRPr lang="en-US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  <p:sp>
        <p:nvSpPr>
          <p:cNvPr id="132" name="PlaceHolder 9"/>
          <p:cNvSpPr>
            <a:spLocks noGrp="1"/>
          </p:cNvSpPr>
          <p:nvPr>
            <p:ph type="body"/>
          </p:nvPr>
        </p:nvSpPr>
        <p:spPr>
          <a:xfrm>
            <a:off x="1216440" y="-10222560"/>
            <a:ext cx="2391120" cy="11210400"/>
          </a:xfrm>
          <a:prstGeom prst="rect">
            <a:avLst/>
          </a:prstGeom>
        </p:spPr>
        <p:txBody>
          <a:bodyPr lIns="0" tIns="0" rIns="0" bIns="0" anchor="b"/>
          <a:lstStyle/>
          <a:p>
            <a:pPr marL="432000" indent="-324000"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zh-CN" sz="1800" b="1" strike="noStrike" spc="-1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Click to edit the outline text format</a:t>
            </a:r>
            <a:endParaRPr lang="zh-CN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  <a:p>
            <a:pPr marL="864000" lvl="1" indent="-324000"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lang="zh-CN" sz="1800" b="1" strike="noStrike" spc="-1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Second Outline Level</a:t>
            </a:r>
            <a:endParaRPr lang="zh-CN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  <a:p>
            <a:pPr marL="1296000" lvl="2" indent="-288000"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zh-CN" sz="1800" b="1" strike="noStrike" spc="-1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Third Outline Level</a:t>
            </a:r>
            <a:endParaRPr lang="zh-CN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  <a:p>
            <a:pPr marL="1728000" lvl="3" indent="-216000"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lang="zh-CN" sz="1800" b="1" strike="noStrike" spc="-1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Fourth Outline Level</a:t>
            </a:r>
            <a:endParaRPr lang="zh-CN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  <a:p>
            <a:pPr marL="2160000" lvl="4" indent="-216000"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zh-CN" sz="1800" b="1" strike="noStrike" spc="-1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Fifth Outline Level</a:t>
            </a:r>
            <a:endParaRPr lang="zh-CN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  <a:p>
            <a:pPr marL="2592000" lvl="5" indent="-216000"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zh-CN" sz="1800" b="1" strike="noStrike" spc="-1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Sixth Outline Level</a:t>
            </a:r>
            <a:endParaRPr lang="zh-CN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  <a:p>
            <a:pPr>
              <a:lnSpc>
                <a:spcPct val="100000"/>
              </a:lnSpc>
            </a:pPr>
            <a:r>
              <a:rPr lang="zh-CN" sz="1800" b="1" strike="noStrike" spc="-1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Seventh Outline Level编辑母版文本样式</a:t>
            </a:r>
            <a:endParaRPr lang="zh-CN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33" name="CustomShape 10"/>
          <p:cNvSpPr/>
          <p:nvPr/>
        </p:nvSpPr>
        <p:spPr>
          <a:xfrm>
            <a:off x="6640560" y="804960"/>
            <a:ext cx="299520" cy="399600"/>
          </a:xfrm>
          <a:custGeom>
            <a:avLst/>
            <a:gdLst/>
            <a:ahLst/>
            <a:cxnLst/>
            <a:rect l="l" t="t" r="r" b="b"/>
            <a:pathLst>
              <a:path w="2764" h="2764">
                <a:moveTo>
                  <a:pt x="1382" y="2764"/>
                </a:moveTo>
                <a:cubicBezTo>
                  <a:pt x="619" y="2764"/>
                  <a:pt x="0" y="2145"/>
                  <a:pt x="0" y="1382"/>
                </a:cubicBezTo>
                <a:cubicBezTo>
                  <a:pt x="0" y="619"/>
                  <a:pt x="619" y="0"/>
                  <a:pt x="1382" y="0"/>
                </a:cubicBezTo>
                <a:cubicBezTo>
                  <a:pt x="2145" y="0"/>
                  <a:pt x="2764" y="619"/>
                  <a:pt x="2764" y="1382"/>
                </a:cubicBezTo>
                <a:cubicBezTo>
                  <a:pt x="2764" y="2145"/>
                  <a:pt x="2145" y="2764"/>
                  <a:pt x="1382" y="2764"/>
                </a:cubicBezTo>
                <a:close/>
                <a:moveTo>
                  <a:pt x="1247" y="170"/>
                </a:moveTo>
                <a:cubicBezTo>
                  <a:pt x="1193" y="170"/>
                  <a:pt x="1150" y="214"/>
                  <a:pt x="1150" y="267"/>
                </a:cubicBezTo>
                <a:cubicBezTo>
                  <a:pt x="1150" y="321"/>
                  <a:pt x="1193" y="365"/>
                  <a:pt x="1247" y="365"/>
                </a:cubicBezTo>
                <a:cubicBezTo>
                  <a:pt x="1301" y="365"/>
                  <a:pt x="1345" y="321"/>
                  <a:pt x="1345" y="267"/>
                </a:cubicBezTo>
                <a:cubicBezTo>
                  <a:pt x="1345" y="214"/>
                  <a:pt x="1301" y="170"/>
                  <a:pt x="1247" y="170"/>
                </a:cubicBezTo>
                <a:close/>
                <a:moveTo>
                  <a:pt x="1506" y="170"/>
                </a:moveTo>
                <a:cubicBezTo>
                  <a:pt x="1452" y="170"/>
                  <a:pt x="1409" y="214"/>
                  <a:pt x="1409" y="267"/>
                </a:cubicBezTo>
                <a:cubicBezTo>
                  <a:pt x="1409" y="321"/>
                  <a:pt x="1452" y="365"/>
                  <a:pt x="1506" y="365"/>
                </a:cubicBezTo>
                <a:cubicBezTo>
                  <a:pt x="1560" y="365"/>
                  <a:pt x="1603" y="321"/>
                  <a:pt x="1603" y="267"/>
                </a:cubicBezTo>
                <a:cubicBezTo>
                  <a:pt x="1603" y="214"/>
                  <a:pt x="1560" y="170"/>
                  <a:pt x="1506" y="170"/>
                </a:cubicBezTo>
                <a:close/>
                <a:moveTo>
                  <a:pt x="2098" y="699"/>
                </a:moveTo>
                <a:cubicBezTo>
                  <a:pt x="2098" y="541"/>
                  <a:pt x="1944" y="382"/>
                  <a:pt x="1763" y="382"/>
                </a:cubicBezTo>
                <a:cubicBezTo>
                  <a:pt x="1378" y="382"/>
                  <a:pt x="1378" y="382"/>
                  <a:pt x="1378" y="382"/>
                </a:cubicBezTo>
                <a:cubicBezTo>
                  <a:pt x="990" y="382"/>
                  <a:pt x="990" y="382"/>
                  <a:pt x="990" y="382"/>
                </a:cubicBezTo>
                <a:cubicBezTo>
                  <a:pt x="809" y="382"/>
                  <a:pt x="655" y="541"/>
                  <a:pt x="655" y="699"/>
                </a:cubicBezTo>
                <a:cubicBezTo>
                  <a:pt x="655" y="1834"/>
                  <a:pt x="655" y="1834"/>
                  <a:pt x="655" y="1834"/>
                </a:cubicBezTo>
                <a:cubicBezTo>
                  <a:pt x="655" y="1987"/>
                  <a:pt x="796" y="2113"/>
                  <a:pt x="916" y="2132"/>
                </a:cubicBezTo>
                <a:cubicBezTo>
                  <a:pt x="680" y="2442"/>
                  <a:pt x="680" y="2442"/>
                  <a:pt x="680" y="2442"/>
                </a:cubicBezTo>
                <a:cubicBezTo>
                  <a:pt x="891" y="2442"/>
                  <a:pt x="891" y="2442"/>
                  <a:pt x="891" y="2442"/>
                </a:cubicBezTo>
                <a:cubicBezTo>
                  <a:pt x="1022" y="2275"/>
                  <a:pt x="1022" y="2275"/>
                  <a:pt x="1022" y="2275"/>
                </a:cubicBezTo>
                <a:cubicBezTo>
                  <a:pt x="1731" y="2275"/>
                  <a:pt x="1731" y="2275"/>
                  <a:pt x="1731" y="2275"/>
                </a:cubicBezTo>
                <a:cubicBezTo>
                  <a:pt x="1862" y="2442"/>
                  <a:pt x="1862" y="2442"/>
                  <a:pt x="1862" y="2442"/>
                </a:cubicBezTo>
                <a:cubicBezTo>
                  <a:pt x="2074" y="2442"/>
                  <a:pt x="2074" y="2442"/>
                  <a:pt x="2074" y="2442"/>
                </a:cubicBezTo>
                <a:cubicBezTo>
                  <a:pt x="1837" y="2132"/>
                  <a:pt x="1837" y="2132"/>
                  <a:pt x="1837" y="2132"/>
                </a:cubicBezTo>
                <a:cubicBezTo>
                  <a:pt x="1957" y="2113"/>
                  <a:pt x="2098" y="1987"/>
                  <a:pt x="2098" y="1834"/>
                </a:cubicBezTo>
                <a:lnTo>
                  <a:pt x="2098" y="699"/>
                </a:lnTo>
                <a:close/>
                <a:moveTo>
                  <a:pt x="1753" y="1220"/>
                </a:moveTo>
                <a:cubicBezTo>
                  <a:pt x="1000" y="1220"/>
                  <a:pt x="1000" y="1220"/>
                  <a:pt x="1000" y="1220"/>
                </a:cubicBezTo>
                <a:cubicBezTo>
                  <a:pt x="914" y="1220"/>
                  <a:pt x="822" y="1182"/>
                  <a:pt x="823" y="1084"/>
                </a:cubicBezTo>
                <a:cubicBezTo>
                  <a:pt x="823" y="883"/>
                  <a:pt x="823" y="883"/>
                  <a:pt x="823" y="883"/>
                </a:cubicBezTo>
                <a:cubicBezTo>
                  <a:pt x="823" y="799"/>
                  <a:pt x="898" y="721"/>
                  <a:pt x="1000" y="721"/>
                </a:cubicBezTo>
                <a:cubicBezTo>
                  <a:pt x="1753" y="721"/>
                  <a:pt x="1753" y="721"/>
                  <a:pt x="1753" y="721"/>
                </a:cubicBezTo>
                <a:cubicBezTo>
                  <a:pt x="1855" y="721"/>
                  <a:pt x="1930" y="799"/>
                  <a:pt x="1930" y="883"/>
                </a:cubicBezTo>
                <a:cubicBezTo>
                  <a:pt x="1930" y="1084"/>
                  <a:pt x="1930" y="1084"/>
                  <a:pt x="1930" y="1084"/>
                </a:cubicBezTo>
                <a:cubicBezTo>
                  <a:pt x="1931" y="1182"/>
                  <a:pt x="1839" y="1220"/>
                  <a:pt x="1753" y="1220"/>
                </a:cubicBezTo>
                <a:close/>
                <a:moveTo>
                  <a:pt x="1556" y="612"/>
                </a:moveTo>
                <a:cubicBezTo>
                  <a:pt x="1197" y="612"/>
                  <a:pt x="1197" y="612"/>
                  <a:pt x="1197" y="612"/>
                </a:cubicBezTo>
                <a:cubicBezTo>
                  <a:pt x="1163" y="612"/>
                  <a:pt x="1136" y="593"/>
                  <a:pt x="1136" y="571"/>
                </a:cubicBezTo>
                <a:cubicBezTo>
                  <a:pt x="1136" y="501"/>
                  <a:pt x="1136" y="501"/>
                  <a:pt x="1136" y="501"/>
                </a:cubicBezTo>
                <a:cubicBezTo>
                  <a:pt x="1136" y="479"/>
                  <a:pt x="1164" y="497"/>
                  <a:pt x="1197" y="497"/>
                </a:cubicBezTo>
                <a:cubicBezTo>
                  <a:pt x="1556" y="497"/>
                  <a:pt x="1556" y="497"/>
                  <a:pt x="1556" y="497"/>
                </a:cubicBezTo>
                <a:cubicBezTo>
                  <a:pt x="1589" y="497"/>
                  <a:pt x="1617" y="516"/>
                  <a:pt x="1617" y="538"/>
                </a:cubicBezTo>
                <a:cubicBezTo>
                  <a:pt x="1617" y="571"/>
                  <a:pt x="1617" y="571"/>
                  <a:pt x="1617" y="571"/>
                </a:cubicBezTo>
                <a:cubicBezTo>
                  <a:pt x="1617" y="593"/>
                  <a:pt x="1590" y="612"/>
                  <a:pt x="1556" y="612"/>
                </a:cubicBezTo>
                <a:close/>
                <a:moveTo>
                  <a:pt x="994" y="1694"/>
                </a:moveTo>
                <a:cubicBezTo>
                  <a:pt x="1070" y="1694"/>
                  <a:pt x="1131" y="1755"/>
                  <a:pt x="1131" y="1831"/>
                </a:cubicBezTo>
                <a:cubicBezTo>
                  <a:pt x="1131" y="1907"/>
                  <a:pt x="1070" y="1969"/>
                  <a:pt x="994" y="1969"/>
                </a:cubicBezTo>
                <a:cubicBezTo>
                  <a:pt x="918" y="1969"/>
                  <a:pt x="856" y="1907"/>
                  <a:pt x="856" y="1831"/>
                </a:cubicBezTo>
                <a:cubicBezTo>
                  <a:pt x="856" y="1755"/>
                  <a:pt x="918" y="1694"/>
                  <a:pt x="994" y="1694"/>
                </a:cubicBezTo>
                <a:close/>
                <a:moveTo>
                  <a:pt x="1756" y="1694"/>
                </a:moveTo>
                <a:cubicBezTo>
                  <a:pt x="1832" y="1694"/>
                  <a:pt x="1894" y="1755"/>
                  <a:pt x="1894" y="1832"/>
                </a:cubicBezTo>
                <a:cubicBezTo>
                  <a:pt x="1894" y="1907"/>
                  <a:pt x="1832" y="1969"/>
                  <a:pt x="1756" y="1969"/>
                </a:cubicBezTo>
                <a:cubicBezTo>
                  <a:pt x="1680" y="1969"/>
                  <a:pt x="1619" y="1907"/>
                  <a:pt x="1619" y="1832"/>
                </a:cubicBezTo>
                <a:cubicBezTo>
                  <a:pt x="1619" y="1755"/>
                  <a:pt x="1680" y="1694"/>
                  <a:pt x="1756" y="1694"/>
                </a:cubicBezTo>
                <a:close/>
              </a:path>
            </a:pathLst>
          </a:custGeom>
          <a:solidFill>
            <a:schemeClr val="bg2">
              <a:lumMod val="75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134" name="Line 11"/>
          <p:cNvSpPr/>
          <p:nvPr/>
        </p:nvSpPr>
        <p:spPr>
          <a:xfrm>
            <a:off x="1050120" y="1004760"/>
            <a:ext cx="5590080" cy="360"/>
          </a:xfrm>
          <a:prstGeom prst="line">
            <a:avLst/>
          </a:prstGeom>
          <a:ln w="324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/>
        </p:style>
      </p:sp>
      <p:sp>
        <p:nvSpPr>
          <p:cNvPr id="135" name="PlaceHolder 12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r>
              <a:rPr lang="en-US" sz="18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Click to edit the title text format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  <p:sldLayoutId id="2147483698" r:id="rId11"/>
    <p:sldLayoutId id="2147483699" r:id="rId12"/>
  </p:sldLayoutIdLst>
  <p:txStyles>
    <p:titleStyle/>
    <p:bodyStyle/>
    <p:otherStyle/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0" name="图片 6"/>
          <p:cNvPicPr/>
          <p:nvPr/>
        </p:nvPicPr>
        <p:blipFill>
          <a:blip r:embed="rId14"/>
          <a:stretch/>
        </p:blipFill>
        <p:spPr>
          <a:xfrm>
            <a:off x="0" y="5442480"/>
            <a:ext cx="9139320" cy="1415160"/>
          </a:xfrm>
          <a:prstGeom prst="rect">
            <a:avLst/>
          </a:prstGeom>
          <a:ln>
            <a:noFill/>
          </a:ln>
        </p:spPr>
      </p:pic>
      <p:sp>
        <p:nvSpPr>
          <p:cNvPr id="171" name="CustomShape 1"/>
          <p:cNvSpPr/>
          <p:nvPr/>
        </p:nvSpPr>
        <p:spPr>
          <a:xfrm>
            <a:off x="521640" y="608040"/>
            <a:ext cx="630000" cy="488880"/>
          </a:xfrm>
          <a:custGeom>
            <a:avLst/>
            <a:gdLst/>
            <a:ahLst/>
            <a:cxnLst/>
            <a:rect l="l" t="t" r="r" b="b"/>
            <a:pathLst>
              <a:path w="5574" h="3244">
                <a:moveTo>
                  <a:pt x="1585" y="3235"/>
                </a:moveTo>
                <a:cubicBezTo>
                  <a:pt x="1621" y="3176"/>
                  <a:pt x="1621" y="3176"/>
                  <a:pt x="1621" y="3176"/>
                </a:cubicBezTo>
                <a:cubicBezTo>
                  <a:pt x="560" y="3176"/>
                  <a:pt x="560" y="3176"/>
                  <a:pt x="560" y="3176"/>
                </a:cubicBezTo>
                <a:cubicBezTo>
                  <a:pt x="510" y="3244"/>
                  <a:pt x="510" y="3244"/>
                  <a:pt x="510" y="3244"/>
                </a:cubicBezTo>
                <a:cubicBezTo>
                  <a:pt x="3" y="3244"/>
                  <a:pt x="3" y="3244"/>
                  <a:pt x="3" y="3244"/>
                </a:cubicBezTo>
                <a:cubicBezTo>
                  <a:pt x="0" y="3124"/>
                  <a:pt x="0" y="3124"/>
                  <a:pt x="0" y="3124"/>
                </a:cubicBezTo>
                <a:cubicBezTo>
                  <a:pt x="552" y="2588"/>
                  <a:pt x="552" y="2588"/>
                  <a:pt x="552" y="2588"/>
                </a:cubicBezTo>
                <a:cubicBezTo>
                  <a:pt x="989" y="2588"/>
                  <a:pt x="989" y="2588"/>
                  <a:pt x="989" y="2588"/>
                </a:cubicBezTo>
                <a:cubicBezTo>
                  <a:pt x="886" y="2730"/>
                  <a:pt x="886" y="2730"/>
                  <a:pt x="886" y="2730"/>
                </a:cubicBezTo>
                <a:cubicBezTo>
                  <a:pt x="1899" y="2730"/>
                  <a:pt x="1899" y="2730"/>
                  <a:pt x="1899" y="2730"/>
                </a:cubicBezTo>
                <a:cubicBezTo>
                  <a:pt x="1978" y="2603"/>
                  <a:pt x="1978" y="2603"/>
                  <a:pt x="1978" y="2603"/>
                </a:cubicBezTo>
                <a:cubicBezTo>
                  <a:pt x="2367" y="2603"/>
                  <a:pt x="2367" y="2603"/>
                  <a:pt x="2367" y="2603"/>
                </a:cubicBezTo>
                <a:cubicBezTo>
                  <a:pt x="5574" y="2603"/>
                  <a:pt x="5574" y="2603"/>
                  <a:pt x="5574" y="2603"/>
                </a:cubicBezTo>
                <a:cubicBezTo>
                  <a:pt x="5574" y="2685"/>
                  <a:pt x="5574" y="2685"/>
                  <a:pt x="5574" y="2685"/>
                </a:cubicBezTo>
                <a:cubicBezTo>
                  <a:pt x="2290" y="2828"/>
                  <a:pt x="2290" y="2828"/>
                  <a:pt x="2290" y="2828"/>
                </a:cubicBezTo>
                <a:cubicBezTo>
                  <a:pt x="2148" y="3243"/>
                  <a:pt x="2148" y="3243"/>
                  <a:pt x="2148" y="3243"/>
                </a:cubicBezTo>
                <a:cubicBezTo>
                  <a:pt x="1585" y="3235"/>
                  <a:pt x="1585" y="3235"/>
                  <a:pt x="1585" y="3235"/>
                </a:cubicBezTo>
                <a:close/>
                <a:moveTo>
                  <a:pt x="1724" y="3011"/>
                </a:moveTo>
                <a:cubicBezTo>
                  <a:pt x="1796" y="2895"/>
                  <a:pt x="1796" y="2895"/>
                  <a:pt x="1796" y="2895"/>
                </a:cubicBezTo>
                <a:cubicBezTo>
                  <a:pt x="765" y="2895"/>
                  <a:pt x="765" y="2895"/>
                  <a:pt x="765" y="2895"/>
                </a:cubicBezTo>
                <a:cubicBezTo>
                  <a:pt x="681" y="3011"/>
                  <a:pt x="681" y="3011"/>
                  <a:pt x="681" y="3011"/>
                </a:cubicBezTo>
                <a:cubicBezTo>
                  <a:pt x="1724" y="3011"/>
                  <a:pt x="1724" y="3011"/>
                  <a:pt x="1724" y="3011"/>
                </a:cubicBezTo>
                <a:close/>
                <a:moveTo>
                  <a:pt x="2274" y="0"/>
                </a:moveTo>
                <a:cubicBezTo>
                  <a:pt x="3141" y="485"/>
                  <a:pt x="3141" y="485"/>
                  <a:pt x="3141" y="485"/>
                </a:cubicBezTo>
                <a:cubicBezTo>
                  <a:pt x="3303" y="755"/>
                  <a:pt x="3303" y="755"/>
                  <a:pt x="3303" y="755"/>
                </a:cubicBezTo>
                <a:cubicBezTo>
                  <a:pt x="3303" y="2445"/>
                  <a:pt x="3303" y="2445"/>
                  <a:pt x="3303" y="2445"/>
                </a:cubicBezTo>
                <a:cubicBezTo>
                  <a:pt x="2600" y="2444"/>
                  <a:pt x="2600" y="2444"/>
                  <a:pt x="2600" y="2444"/>
                </a:cubicBezTo>
                <a:cubicBezTo>
                  <a:pt x="2180" y="2444"/>
                  <a:pt x="638" y="2444"/>
                  <a:pt x="305" y="2444"/>
                </a:cubicBezTo>
                <a:cubicBezTo>
                  <a:pt x="163" y="2444"/>
                  <a:pt x="163" y="2444"/>
                  <a:pt x="163" y="2444"/>
                </a:cubicBezTo>
                <a:cubicBezTo>
                  <a:pt x="163" y="2302"/>
                  <a:pt x="163" y="2302"/>
                  <a:pt x="163" y="2302"/>
                </a:cubicBezTo>
                <a:cubicBezTo>
                  <a:pt x="163" y="1569"/>
                  <a:pt x="163" y="1871"/>
                  <a:pt x="163" y="509"/>
                </a:cubicBezTo>
                <a:cubicBezTo>
                  <a:pt x="163" y="463"/>
                  <a:pt x="163" y="463"/>
                  <a:pt x="163" y="463"/>
                </a:cubicBezTo>
                <a:cubicBezTo>
                  <a:pt x="192" y="425"/>
                  <a:pt x="192" y="425"/>
                  <a:pt x="192" y="425"/>
                </a:cubicBezTo>
                <a:cubicBezTo>
                  <a:pt x="467" y="57"/>
                  <a:pt x="467" y="57"/>
                  <a:pt x="467" y="57"/>
                </a:cubicBezTo>
                <a:cubicBezTo>
                  <a:pt x="510" y="0"/>
                  <a:pt x="510" y="0"/>
                  <a:pt x="510" y="0"/>
                </a:cubicBezTo>
                <a:cubicBezTo>
                  <a:pt x="580" y="0"/>
                  <a:pt x="580" y="0"/>
                  <a:pt x="580" y="0"/>
                </a:cubicBezTo>
                <a:cubicBezTo>
                  <a:pt x="2202" y="0"/>
                  <a:pt x="2202" y="0"/>
                  <a:pt x="2202" y="0"/>
                </a:cubicBezTo>
                <a:cubicBezTo>
                  <a:pt x="2274" y="0"/>
                  <a:pt x="2274" y="0"/>
                  <a:pt x="2274" y="0"/>
                </a:cubicBezTo>
                <a:close/>
                <a:moveTo>
                  <a:pt x="604" y="1651"/>
                </a:moveTo>
                <a:cubicBezTo>
                  <a:pt x="496" y="1651"/>
                  <a:pt x="409" y="1738"/>
                  <a:pt x="409" y="1845"/>
                </a:cubicBezTo>
                <a:cubicBezTo>
                  <a:pt x="409" y="1953"/>
                  <a:pt x="496" y="2040"/>
                  <a:pt x="604" y="2040"/>
                </a:cubicBezTo>
                <a:cubicBezTo>
                  <a:pt x="711" y="2040"/>
                  <a:pt x="798" y="1953"/>
                  <a:pt x="798" y="1845"/>
                </a:cubicBezTo>
                <a:cubicBezTo>
                  <a:pt x="798" y="1738"/>
                  <a:pt x="711" y="1651"/>
                  <a:pt x="604" y="1651"/>
                </a:cubicBezTo>
                <a:close/>
                <a:moveTo>
                  <a:pt x="2131" y="1651"/>
                </a:moveTo>
                <a:cubicBezTo>
                  <a:pt x="2024" y="1651"/>
                  <a:pt x="1937" y="1738"/>
                  <a:pt x="1937" y="1845"/>
                </a:cubicBezTo>
                <a:cubicBezTo>
                  <a:pt x="1937" y="1953"/>
                  <a:pt x="2024" y="2040"/>
                  <a:pt x="2131" y="2040"/>
                </a:cubicBezTo>
                <a:cubicBezTo>
                  <a:pt x="2239" y="2040"/>
                  <a:pt x="2326" y="1953"/>
                  <a:pt x="2326" y="1845"/>
                </a:cubicBezTo>
                <a:cubicBezTo>
                  <a:pt x="2326" y="1738"/>
                  <a:pt x="2239" y="1651"/>
                  <a:pt x="2131" y="1651"/>
                </a:cubicBezTo>
                <a:close/>
                <a:moveTo>
                  <a:pt x="447" y="1361"/>
                </a:moveTo>
                <a:cubicBezTo>
                  <a:pt x="2316" y="1361"/>
                  <a:pt x="2316" y="1361"/>
                  <a:pt x="2316" y="1361"/>
                </a:cubicBezTo>
                <a:cubicBezTo>
                  <a:pt x="2316" y="536"/>
                  <a:pt x="2316" y="536"/>
                  <a:pt x="2316" y="536"/>
                </a:cubicBezTo>
                <a:cubicBezTo>
                  <a:pt x="2131" y="284"/>
                  <a:pt x="2131" y="284"/>
                  <a:pt x="2131" y="284"/>
                </a:cubicBezTo>
                <a:cubicBezTo>
                  <a:pt x="650" y="284"/>
                  <a:pt x="650" y="284"/>
                  <a:pt x="650" y="284"/>
                </a:cubicBezTo>
                <a:cubicBezTo>
                  <a:pt x="447" y="556"/>
                  <a:pt x="447" y="556"/>
                  <a:pt x="447" y="556"/>
                </a:cubicBezTo>
                <a:cubicBezTo>
                  <a:pt x="447" y="1361"/>
                  <a:pt x="447" y="1361"/>
                  <a:pt x="447" y="1361"/>
                </a:cubicBezTo>
                <a:close/>
                <a:moveTo>
                  <a:pt x="3425" y="643"/>
                </a:moveTo>
                <a:cubicBezTo>
                  <a:pt x="4289" y="1127"/>
                  <a:pt x="4289" y="1127"/>
                  <a:pt x="4289" y="1127"/>
                </a:cubicBezTo>
                <a:cubicBezTo>
                  <a:pt x="4289" y="2446"/>
                  <a:pt x="4289" y="2446"/>
                  <a:pt x="4289" y="2446"/>
                </a:cubicBezTo>
                <a:cubicBezTo>
                  <a:pt x="3466" y="2445"/>
                  <a:pt x="3466" y="2445"/>
                  <a:pt x="3466" y="2445"/>
                </a:cubicBezTo>
                <a:cubicBezTo>
                  <a:pt x="3466" y="733"/>
                  <a:pt x="3466" y="733"/>
                  <a:pt x="3466" y="733"/>
                </a:cubicBezTo>
                <a:cubicBezTo>
                  <a:pt x="3466" y="712"/>
                  <a:pt x="3466" y="712"/>
                  <a:pt x="3466" y="712"/>
                </a:cubicBezTo>
                <a:cubicBezTo>
                  <a:pt x="3454" y="692"/>
                  <a:pt x="3454" y="692"/>
                  <a:pt x="3454" y="692"/>
                </a:cubicBezTo>
                <a:cubicBezTo>
                  <a:pt x="3425" y="643"/>
                  <a:pt x="3425" y="643"/>
                  <a:pt x="3425" y="643"/>
                </a:cubicBezTo>
                <a:close/>
                <a:moveTo>
                  <a:pt x="4451" y="1218"/>
                </a:moveTo>
                <a:cubicBezTo>
                  <a:pt x="5060" y="1558"/>
                  <a:pt x="5060" y="1558"/>
                  <a:pt x="5060" y="1558"/>
                </a:cubicBezTo>
                <a:cubicBezTo>
                  <a:pt x="5060" y="2448"/>
                  <a:pt x="5060" y="2448"/>
                  <a:pt x="5060" y="2448"/>
                </a:cubicBezTo>
                <a:cubicBezTo>
                  <a:pt x="4451" y="2447"/>
                  <a:pt x="4451" y="2447"/>
                  <a:pt x="4451" y="2447"/>
                </a:cubicBezTo>
                <a:cubicBezTo>
                  <a:pt x="4451" y="1218"/>
                  <a:pt x="4451" y="1218"/>
                  <a:pt x="4451" y="1218"/>
                </a:cubicBezTo>
                <a:close/>
                <a:moveTo>
                  <a:pt x="5222" y="1649"/>
                </a:moveTo>
                <a:cubicBezTo>
                  <a:pt x="5406" y="1752"/>
                  <a:pt x="5406" y="1752"/>
                  <a:pt x="5406" y="1752"/>
                </a:cubicBezTo>
                <a:cubicBezTo>
                  <a:pt x="5406" y="2448"/>
                  <a:pt x="5406" y="2448"/>
                  <a:pt x="5406" y="2448"/>
                </a:cubicBezTo>
                <a:cubicBezTo>
                  <a:pt x="5222" y="2448"/>
                  <a:pt x="5222" y="2448"/>
                  <a:pt x="5222" y="2448"/>
                </a:cubicBezTo>
                <a:lnTo>
                  <a:pt x="5222" y="1649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172" name="CustomShape 2"/>
          <p:cNvSpPr/>
          <p:nvPr/>
        </p:nvSpPr>
        <p:spPr>
          <a:xfrm>
            <a:off x="8322480" y="804960"/>
            <a:ext cx="299520" cy="399600"/>
          </a:xfrm>
          <a:custGeom>
            <a:avLst/>
            <a:gdLst/>
            <a:ahLst/>
            <a:cxnLst/>
            <a:rect l="l" t="t" r="r" b="b"/>
            <a:pathLst>
              <a:path w="2764" h="2764">
                <a:moveTo>
                  <a:pt x="1382" y="2764"/>
                </a:moveTo>
                <a:cubicBezTo>
                  <a:pt x="619" y="2764"/>
                  <a:pt x="0" y="2145"/>
                  <a:pt x="0" y="1382"/>
                </a:cubicBezTo>
                <a:cubicBezTo>
                  <a:pt x="0" y="619"/>
                  <a:pt x="619" y="0"/>
                  <a:pt x="1382" y="0"/>
                </a:cubicBezTo>
                <a:cubicBezTo>
                  <a:pt x="2145" y="0"/>
                  <a:pt x="2764" y="619"/>
                  <a:pt x="2764" y="1382"/>
                </a:cubicBezTo>
                <a:cubicBezTo>
                  <a:pt x="2764" y="2145"/>
                  <a:pt x="2145" y="2764"/>
                  <a:pt x="1382" y="2764"/>
                </a:cubicBezTo>
                <a:close/>
                <a:moveTo>
                  <a:pt x="1247" y="170"/>
                </a:moveTo>
                <a:cubicBezTo>
                  <a:pt x="1193" y="170"/>
                  <a:pt x="1150" y="214"/>
                  <a:pt x="1150" y="267"/>
                </a:cubicBezTo>
                <a:cubicBezTo>
                  <a:pt x="1150" y="321"/>
                  <a:pt x="1193" y="365"/>
                  <a:pt x="1247" y="365"/>
                </a:cubicBezTo>
                <a:cubicBezTo>
                  <a:pt x="1301" y="365"/>
                  <a:pt x="1345" y="321"/>
                  <a:pt x="1345" y="267"/>
                </a:cubicBezTo>
                <a:cubicBezTo>
                  <a:pt x="1345" y="214"/>
                  <a:pt x="1301" y="170"/>
                  <a:pt x="1247" y="170"/>
                </a:cubicBezTo>
                <a:close/>
                <a:moveTo>
                  <a:pt x="1506" y="170"/>
                </a:moveTo>
                <a:cubicBezTo>
                  <a:pt x="1452" y="170"/>
                  <a:pt x="1409" y="214"/>
                  <a:pt x="1409" y="267"/>
                </a:cubicBezTo>
                <a:cubicBezTo>
                  <a:pt x="1409" y="321"/>
                  <a:pt x="1452" y="365"/>
                  <a:pt x="1506" y="365"/>
                </a:cubicBezTo>
                <a:cubicBezTo>
                  <a:pt x="1560" y="365"/>
                  <a:pt x="1603" y="321"/>
                  <a:pt x="1603" y="267"/>
                </a:cubicBezTo>
                <a:cubicBezTo>
                  <a:pt x="1603" y="214"/>
                  <a:pt x="1560" y="170"/>
                  <a:pt x="1506" y="170"/>
                </a:cubicBezTo>
                <a:close/>
                <a:moveTo>
                  <a:pt x="2098" y="699"/>
                </a:moveTo>
                <a:cubicBezTo>
                  <a:pt x="2098" y="541"/>
                  <a:pt x="1944" y="382"/>
                  <a:pt x="1763" y="382"/>
                </a:cubicBezTo>
                <a:cubicBezTo>
                  <a:pt x="1378" y="382"/>
                  <a:pt x="1378" y="382"/>
                  <a:pt x="1378" y="382"/>
                </a:cubicBezTo>
                <a:cubicBezTo>
                  <a:pt x="990" y="382"/>
                  <a:pt x="990" y="382"/>
                  <a:pt x="990" y="382"/>
                </a:cubicBezTo>
                <a:cubicBezTo>
                  <a:pt x="809" y="382"/>
                  <a:pt x="655" y="541"/>
                  <a:pt x="655" y="699"/>
                </a:cubicBezTo>
                <a:cubicBezTo>
                  <a:pt x="655" y="1834"/>
                  <a:pt x="655" y="1834"/>
                  <a:pt x="655" y="1834"/>
                </a:cubicBezTo>
                <a:cubicBezTo>
                  <a:pt x="655" y="1987"/>
                  <a:pt x="796" y="2113"/>
                  <a:pt x="916" y="2132"/>
                </a:cubicBezTo>
                <a:cubicBezTo>
                  <a:pt x="680" y="2442"/>
                  <a:pt x="680" y="2442"/>
                  <a:pt x="680" y="2442"/>
                </a:cubicBezTo>
                <a:cubicBezTo>
                  <a:pt x="891" y="2442"/>
                  <a:pt x="891" y="2442"/>
                  <a:pt x="891" y="2442"/>
                </a:cubicBezTo>
                <a:cubicBezTo>
                  <a:pt x="1022" y="2275"/>
                  <a:pt x="1022" y="2275"/>
                  <a:pt x="1022" y="2275"/>
                </a:cubicBezTo>
                <a:cubicBezTo>
                  <a:pt x="1731" y="2275"/>
                  <a:pt x="1731" y="2275"/>
                  <a:pt x="1731" y="2275"/>
                </a:cubicBezTo>
                <a:cubicBezTo>
                  <a:pt x="1862" y="2442"/>
                  <a:pt x="1862" y="2442"/>
                  <a:pt x="1862" y="2442"/>
                </a:cubicBezTo>
                <a:cubicBezTo>
                  <a:pt x="2074" y="2442"/>
                  <a:pt x="2074" y="2442"/>
                  <a:pt x="2074" y="2442"/>
                </a:cubicBezTo>
                <a:cubicBezTo>
                  <a:pt x="1837" y="2132"/>
                  <a:pt x="1837" y="2132"/>
                  <a:pt x="1837" y="2132"/>
                </a:cubicBezTo>
                <a:cubicBezTo>
                  <a:pt x="1957" y="2113"/>
                  <a:pt x="2098" y="1987"/>
                  <a:pt x="2098" y="1834"/>
                </a:cubicBezTo>
                <a:lnTo>
                  <a:pt x="2098" y="699"/>
                </a:lnTo>
                <a:close/>
                <a:moveTo>
                  <a:pt x="1753" y="1220"/>
                </a:moveTo>
                <a:cubicBezTo>
                  <a:pt x="1000" y="1220"/>
                  <a:pt x="1000" y="1220"/>
                  <a:pt x="1000" y="1220"/>
                </a:cubicBezTo>
                <a:cubicBezTo>
                  <a:pt x="914" y="1220"/>
                  <a:pt x="822" y="1182"/>
                  <a:pt x="823" y="1084"/>
                </a:cubicBezTo>
                <a:cubicBezTo>
                  <a:pt x="823" y="883"/>
                  <a:pt x="823" y="883"/>
                  <a:pt x="823" y="883"/>
                </a:cubicBezTo>
                <a:cubicBezTo>
                  <a:pt x="823" y="799"/>
                  <a:pt x="898" y="721"/>
                  <a:pt x="1000" y="721"/>
                </a:cubicBezTo>
                <a:cubicBezTo>
                  <a:pt x="1753" y="721"/>
                  <a:pt x="1753" y="721"/>
                  <a:pt x="1753" y="721"/>
                </a:cubicBezTo>
                <a:cubicBezTo>
                  <a:pt x="1855" y="721"/>
                  <a:pt x="1930" y="799"/>
                  <a:pt x="1930" y="883"/>
                </a:cubicBezTo>
                <a:cubicBezTo>
                  <a:pt x="1930" y="1084"/>
                  <a:pt x="1930" y="1084"/>
                  <a:pt x="1930" y="1084"/>
                </a:cubicBezTo>
                <a:cubicBezTo>
                  <a:pt x="1931" y="1182"/>
                  <a:pt x="1839" y="1220"/>
                  <a:pt x="1753" y="1220"/>
                </a:cubicBezTo>
                <a:close/>
                <a:moveTo>
                  <a:pt x="1556" y="612"/>
                </a:moveTo>
                <a:cubicBezTo>
                  <a:pt x="1197" y="612"/>
                  <a:pt x="1197" y="612"/>
                  <a:pt x="1197" y="612"/>
                </a:cubicBezTo>
                <a:cubicBezTo>
                  <a:pt x="1163" y="612"/>
                  <a:pt x="1136" y="593"/>
                  <a:pt x="1136" y="571"/>
                </a:cubicBezTo>
                <a:cubicBezTo>
                  <a:pt x="1136" y="501"/>
                  <a:pt x="1136" y="501"/>
                  <a:pt x="1136" y="501"/>
                </a:cubicBezTo>
                <a:cubicBezTo>
                  <a:pt x="1136" y="479"/>
                  <a:pt x="1164" y="497"/>
                  <a:pt x="1197" y="497"/>
                </a:cubicBezTo>
                <a:cubicBezTo>
                  <a:pt x="1556" y="497"/>
                  <a:pt x="1556" y="497"/>
                  <a:pt x="1556" y="497"/>
                </a:cubicBezTo>
                <a:cubicBezTo>
                  <a:pt x="1589" y="497"/>
                  <a:pt x="1617" y="516"/>
                  <a:pt x="1617" y="538"/>
                </a:cubicBezTo>
                <a:cubicBezTo>
                  <a:pt x="1617" y="571"/>
                  <a:pt x="1617" y="571"/>
                  <a:pt x="1617" y="571"/>
                </a:cubicBezTo>
                <a:cubicBezTo>
                  <a:pt x="1617" y="593"/>
                  <a:pt x="1590" y="612"/>
                  <a:pt x="1556" y="612"/>
                </a:cubicBezTo>
                <a:close/>
                <a:moveTo>
                  <a:pt x="994" y="1694"/>
                </a:moveTo>
                <a:cubicBezTo>
                  <a:pt x="1070" y="1694"/>
                  <a:pt x="1131" y="1755"/>
                  <a:pt x="1131" y="1831"/>
                </a:cubicBezTo>
                <a:cubicBezTo>
                  <a:pt x="1131" y="1907"/>
                  <a:pt x="1070" y="1969"/>
                  <a:pt x="994" y="1969"/>
                </a:cubicBezTo>
                <a:cubicBezTo>
                  <a:pt x="918" y="1969"/>
                  <a:pt x="856" y="1907"/>
                  <a:pt x="856" y="1831"/>
                </a:cubicBezTo>
                <a:cubicBezTo>
                  <a:pt x="856" y="1755"/>
                  <a:pt x="918" y="1694"/>
                  <a:pt x="994" y="1694"/>
                </a:cubicBezTo>
                <a:close/>
                <a:moveTo>
                  <a:pt x="1756" y="1694"/>
                </a:moveTo>
                <a:cubicBezTo>
                  <a:pt x="1832" y="1694"/>
                  <a:pt x="1894" y="1755"/>
                  <a:pt x="1894" y="1832"/>
                </a:cubicBezTo>
                <a:cubicBezTo>
                  <a:pt x="1894" y="1907"/>
                  <a:pt x="1832" y="1969"/>
                  <a:pt x="1756" y="1969"/>
                </a:cubicBezTo>
                <a:cubicBezTo>
                  <a:pt x="1680" y="1969"/>
                  <a:pt x="1619" y="1907"/>
                  <a:pt x="1619" y="1832"/>
                </a:cubicBezTo>
                <a:cubicBezTo>
                  <a:pt x="1619" y="1755"/>
                  <a:pt x="1680" y="1694"/>
                  <a:pt x="1756" y="1694"/>
                </a:cubicBezTo>
                <a:close/>
              </a:path>
            </a:pathLst>
          </a:custGeom>
          <a:solidFill>
            <a:schemeClr val="bg2">
              <a:lumMod val="75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173" name="CustomShape 3"/>
          <p:cNvSpPr/>
          <p:nvPr/>
        </p:nvSpPr>
        <p:spPr>
          <a:xfrm>
            <a:off x="7986240" y="804960"/>
            <a:ext cx="299520" cy="399600"/>
          </a:xfrm>
          <a:custGeom>
            <a:avLst/>
            <a:gdLst/>
            <a:ahLst/>
            <a:cxnLst/>
            <a:rect l="l" t="t" r="r" b="b"/>
            <a:pathLst>
              <a:path w="2764" h="2764">
                <a:moveTo>
                  <a:pt x="1382" y="2764"/>
                </a:moveTo>
                <a:cubicBezTo>
                  <a:pt x="619" y="2764"/>
                  <a:pt x="0" y="2145"/>
                  <a:pt x="0" y="1382"/>
                </a:cubicBezTo>
                <a:cubicBezTo>
                  <a:pt x="0" y="619"/>
                  <a:pt x="619" y="0"/>
                  <a:pt x="1382" y="0"/>
                </a:cubicBezTo>
                <a:cubicBezTo>
                  <a:pt x="2145" y="0"/>
                  <a:pt x="2764" y="619"/>
                  <a:pt x="2764" y="1382"/>
                </a:cubicBezTo>
                <a:cubicBezTo>
                  <a:pt x="2764" y="2145"/>
                  <a:pt x="2145" y="2764"/>
                  <a:pt x="1382" y="2764"/>
                </a:cubicBezTo>
                <a:close/>
                <a:moveTo>
                  <a:pt x="1247" y="170"/>
                </a:moveTo>
                <a:cubicBezTo>
                  <a:pt x="1193" y="170"/>
                  <a:pt x="1150" y="214"/>
                  <a:pt x="1150" y="267"/>
                </a:cubicBezTo>
                <a:cubicBezTo>
                  <a:pt x="1150" y="321"/>
                  <a:pt x="1193" y="365"/>
                  <a:pt x="1247" y="365"/>
                </a:cubicBezTo>
                <a:cubicBezTo>
                  <a:pt x="1301" y="365"/>
                  <a:pt x="1345" y="321"/>
                  <a:pt x="1345" y="267"/>
                </a:cubicBezTo>
                <a:cubicBezTo>
                  <a:pt x="1345" y="214"/>
                  <a:pt x="1301" y="170"/>
                  <a:pt x="1247" y="170"/>
                </a:cubicBezTo>
                <a:close/>
                <a:moveTo>
                  <a:pt x="1506" y="170"/>
                </a:moveTo>
                <a:cubicBezTo>
                  <a:pt x="1452" y="170"/>
                  <a:pt x="1409" y="214"/>
                  <a:pt x="1409" y="267"/>
                </a:cubicBezTo>
                <a:cubicBezTo>
                  <a:pt x="1409" y="321"/>
                  <a:pt x="1452" y="365"/>
                  <a:pt x="1506" y="365"/>
                </a:cubicBezTo>
                <a:cubicBezTo>
                  <a:pt x="1560" y="365"/>
                  <a:pt x="1603" y="321"/>
                  <a:pt x="1603" y="267"/>
                </a:cubicBezTo>
                <a:cubicBezTo>
                  <a:pt x="1603" y="214"/>
                  <a:pt x="1560" y="170"/>
                  <a:pt x="1506" y="170"/>
                </a:cubicBezTo>
                <a:close/>
                <a:moveTo>
                  <a:pt x="2098" y="699"/>
                </a:moveTo>
                <a:cubicBezTo>
                  <a:pt x="2098" y="541"/>
                  <a:pt x="1944" y="382"/>
                  <a:pt x="1763" y="382"/>
                </a:cubicBezTo>
                <a:cubicBezTo>
                  <a:pt x="1378" y="382"/>
                  <a:pt x="1378" y="382"/>
                  <a:pt x="1378" y="382"/>
                </a:cubicBezTo>
                <a:cubicBezTo>
                  <a:pt x="990" y="382"/>
                  <a:pt x="990" y="382"/>
                  <a:pt x="990" y="382"/>
                </a:cubicBezTo>
                <a:cubicBezTo>
                  <a:pt x="809" y="382"/>
                  <a:pt x="655" y="541"/>
                  <a:pt x="655" y="699"/>
                </a:cubicBezTo>
                <a:cubicBezTo>
                  <a:pt x="655" y="1834"/>
                  <a:pt x="655" y="1834"/>
                  <a:pt x="655" y="1834"/>
                </a:cubicBezTo>
                <a:cubicBezTo>
                  <a:pt x="655" y="1987"/>
                  <a:pt x="796" y="2113"/>
                  <a:pt x="916" y="2132"/>
                </a:cubicBezTo>
                <a:cubicBezTo>
                  <a:pt x="680" y="2442"/>
                  <a:pt x="680" y="2442"/>
                  <a:pt x="680" y="2442"/>
                </a:cubicBezTo>
                <a:cubicBezTo>
                  <a:pt x="891" y="2442"/>
                  <a:pt x="891" y="2442"/>
                  <a:pt x="891" y="2442"/>
                </a:cubicBezTo>
                <a:cubicBezTo>
                  <a:pt x="1022" y="2275"/>
                  <a:pt x="1022" y="2275"/>
                  <a:pt x="1022" y="2275"/>
                </a:cubicBezTo>
                <a:cubicBezTo>
                  <a:pt x="1731" y="2275"/>
                  <a:pt x="1731" y="2275"/>
                  <a:pt x="1731" y="2275"/>
                </a:cubicBezTo>
                <a:cubicBezTo>
                  <a:pt x="1862" y="2442"/>
                  <a:pt x="1862" y="2442"/>
                  <a:pt x="1862" y="2442"/>
                </a:cubicBezTo>
                <a:cubicBezTo>
                  <a:pt x="2074" y="2442"/>
                  <a:pt x="2074" y="2442"/>
                  <a:pt x="2074" y="2442"/>
                </a:cubicBezTo>
                <a:cubicBezTo>
                  <a:pt x="1837" y="2132"/>
                  <a:pt x="1837" y="2132"/>
                  <a:pt x="1837" y="2132"/>
                </a:cubicBezTo>
                <a:cubicBezTo>
                  <a:pt x="1957" y="2113"/>
                  <a:pt x="2098" y="1987"/>
                  <a:pt x="2098" y="1834"/>
                </a:cubicBezTo>
                <a:lnTo>
                  <a:pt x="2098" y="699"/>
                </a:lnTo>
                <a:close/>
                <a:moveTo>
                  <a:pt x="1753" y="1220"/>
                </a:moveTo>
                <a:cubicBezTo>
                  <a:pt x="1000" y="1220"/>
                  <a:pt x="1000" y="1220"/>
                  <a:pt x="1000" y="1220"/>
                </a:cubicBezTo>
                <a:cubicBezTo>
                  <a:pt x="914" y="1220"/>
                  <a:pt x="822" y="1182"/>
                  <a:pt x="823" y="1084"/>
                </a:cubicBezTo>
                <a:cubicBezTo>
                  <a:pt x="823" y="883"/>
                  <a:pt x="823" y="883"/>
                  <a:pt x="823" y="883"/>
                </a:cubicBezTo>
                <a:cubicBezTo>
                  <a:pt x="823" y="799"/>
                  <a:pt x="898" y="721"/>
                  <a:pt x="1000" y="721"/>
                </a:cubicBezTo>
                <a:cubicBezTo>
                  <a:pt x="1753" y="721"/>
                  <a:pt x="1753" y="721"/>
                  <a:pt x="1753" y="721"/>
                </a:cubicBezTo>
                <a:cubicBezTo>
                  <a:pt x="1855" y="721"/>
                  <a:pt x="1930" y="799"/>
                  <a:pt x="1930" y="883"/>
                </a:cubicBezTo>
                <a:cubicBezTo>
                  <a:pt x="1930" y="1084"/>
                  <a:pt x="1930" y="1084"/>
                  <a:pt x="1930" y="1084"/>
                </a:cubicBezTo>
                <a:cubicBezTo>
                  <a:pt x="1931" y="1182"/>
                  <a:pt x="1839" y="1220"/>
                  <a:pt x="1753" y="1220"/>
                </a:cubicBezTo>
                <a:close/>
                <a:moveTo>
                  <a:pt x="1556" y="612"/>
                </a:moveTo>
                <a:cubicBezTo>
                  <a:pt x="1197" y="612"/>
                  <a:pt x="1197" y="612"/>
                  <a:pt x="1197" y="612"/>
                </a:cubicBezTo>
                <a:cubicBezTo>
                  <a:pt x="1163" y="612"/>
                  <a:pt x="1136" y="593"/>
                  <a:pt x="1136" y="571"/>
                </a:cubicBezTo>
                <a:cubicBezTo>
                  <a:pt x="1136" y="501"/>
                  <a:pt x="1136" y="501"/>
                  <a:pt x="1136" y="501"/>
                </a:cubicBezTo>
                <a:cubicBezTo>
                  <a:pt x="1136" y="479"/>
                  <a:pt x="1164" y="497"/>
                  <a:pt x="1197" y="497"/>
                </a:cubicBezTo>
                <a:cubicBezTo>
                  <a:pt x="1556" y="497"/>
                  <a:pt x="1556" y="497"/>
                  <a:pt x="1556" y="497"/>
                </a:cubicBezTo>
                <a:cubicBezTo>
                  <a:pt x="1589" y="497"/>
                  <a:pt x="1617" y="516"/>
                  <a:pt x="1617" y="538"/>
                </a:cubicBezTo>
                <a:cubicBezTo>
                  <a:pt x="1617" y="571"/>
                  <a:pt x="1617" y="571"/>
                  <a:pt x="1617" y="571"/>
                </a:cubicBezTo>
                <a:cubicBezTo>
                  <a:pt x="1617" y="593"/>
                  <a:pt x="1590" y="612"/>
                  <a:pt x="1556" y="612"/>
                </a:cubicBezTo>
                <a:close/>
                <a:moveTo>
                  <a:pt x="994" y="1694"/>
                </a:moveTo>
                <a:cubicBezTo>
                  <a:pt x="1070" y="1694"/>
                  <a:pt x="1131" y="1755"/>
                  <a:pt x="1131" y="1831"/>
                </a:cubicBezTo>
                <a:cubicBezTo>
                  <a:pt x="1131" y="1907"/>
                  <a:pt x="1070" y="1969"/>
                  <a:pt x="994" y="1969"/>
                </a:cubicBezTo>
                <a:cubicBezTo>
                  <a:pt x="918" y="1969"/>
                  <a:pt x="856" y="1907"/>
                  <a:pt x="856" y="1831"/>
                </a:cubicBezTo>
                <a:cubicBezTo>
                  <a:pt x="856" y="1755"/>
                  <a:pt x="918" y="1694"/>
                  <a:pt x="994" y="1694"/>
                </a:cubicBezTo>
                <a:close/>
                <a:moveTo>
                  <a:pt x="1756" y="1694"/>
                </a:moveTo>
                <a:cubicBezTo>
                  <a:pt x="1832" y="1694"/>
                  <a:pt x="1894" y="1755"/>
                  <a:pt x="1894" y="1832"/>
                </a:cubicBezTo>
                <a:cubicBezTo>
                  <a:pt x="1894" y="1907"/>
                  <a:pt x="1832" y="1969"/>
                  <a:pt x="1756" y="1969"/>
                </a:cubicBezTo>
                <a:cubicBezTo>
                  <a:pt x="1680" y="1969"/>
                  <a:pt x="1619" y="1907"/>
                  <a:pt x="1619" y="1832"/>
                </a:cubicBezTo>
                <a:cubicBezTo>
                  <a:pt x="1619" y="1755"/>
                  <a:pt x="1680" y="1694"/>
                  <a:pt x="1756" y="1694"/>
                </a:cubicBezTo>
                <a:close/>
              </a:path>
            </a:pathLst>
          </a:custGeom>
          <a:solidFill>
            <a:schemeClr val="bg2">
              <a:lumMod val="75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174" name="CustomShape 4"/>
          <p:cNvSpPr/>
          <p:nvPr/>
        </p:nvSpPr>
        <p:spPr>
          <a:xfrm>
            <a:off x="7649640" y="804960"/>
            <a:ext cx="299520" cy="399600"/>
          </a:xfrm>
          <a:custGeom>
            <a:avLst/>
            <a:gdLst/>
            <a:ahLst/>
            <a:cxnLst/>
            <a:rect l="l" t="t" r="r" b="b"/>
            <a:pathLst>
              <a:path w="2764" h="2764">
                <a:moveTo>
                  <a:pt x="1382" y="2764"/>
                </a:moveTo>
                <a:cubicBezTo>
                  <a:pt x="619" y="2764"/>
                  <a:pt x="0" y="2145"/>
                  <a:pt x="0" y="1382"/>
                </a:cubicBezTo>
                <a:cubicBezTo>
                  <a:pt x="0" y="619"/>
                  <a:pt x="619" y="0"/>
                  <a:pt x="1382" y="0"/>
                </a:cubicBezTo>
                <a:cubicBezTo>
                  <a:pt x="2145" y="0"/>
                  <a:pt x="2764" y="619"/>
                  <a:pt x="2764" y="1382"/>
                </a:cubicBezTo>
                <a:cubicBezTo>
                  <a:pt x="2764" y="2145"/>
                  <a:pt x="2145" y="2764"/>
                  <a:pt x="1382" y="2764"/>
                </a:cubicBezTo>
                <a:close/>
                <a:moveTo>
                  <a:pt x="1247" y="170"/>
                </a:moveTo>
                <a:cubicBezTo>
                  <a:pt x="1193" y="170"/>
                  <a:pt x="1150" y="214"/>
                  <a:pt x="1150" y="267"/>
                </a:cubicBezTo>
                <a:cubicBezTo>
                  <a:pt x="1150" y="321"/>
                  <a:pt x="1193" y="365"/>
                  <a:pt x="1247" y="365"/>
                </a:cubicBezTo>
                <a:cubicBezTo>
                  <a:pt x="1301" y="365"/>
                  <a:pt x="1345" y="321"/>
                  <a:pt x="1345" y="267"/>
                </a:cubicBezTo>
                <a:cubicBezTo>
                  <a:pt x="1345" y="214"/>
                  <a:pt x="1301" y="170"/>
                  <a:pt x="1247" y="170"/>
                </a:cubicBezTo>
                <a:close/>
                <a:moveTo>
                  <a:pt x="1506" y="170"/>
                </a:moveTo>
                <a:cubicBezTo>
                  <a:pt x="1452" y="170"/>
                  <a:pt x="1409" y="214"/>
                  <a:pt x="1409" y="267"/>
                </a:cubicBezTo>
                <a:cubicBezTo>
                  <a:pt x="1409" y="321"/>
                  <a:pt x="1452" y="365"/>
                  <a:pt x="1506" y="365"/>
                </a:cubicBezTo>
                <a:cubicBezTo>
                  <a:pt x="1560" y="365"/>
                  <a:pt x="1603" y="321"/>
                  <a:pt x="1603" y="267"/>
                </a:cubicBezTo>
                <a:cubicBezTo>
                  <a:pt x="1603" y="214"/>
                  <a:pt x="1560" y="170"/>
                  <a:pt x="1506" y="170"/>
                </a:cubicBezTo>
                <a:close/>
                <a:moveTo>
                  <a:pt x="2098" y="699"/>
                </a:moveTo>
                <a:cubicBezTo>
                  <a:pt x="2098" y="541"/>
                  <a:pt x="1944" y="382"/>
                  <a:pt x="1763" y="382"/>
                </a:cubicBezTo>
                <a:cubicBezTo>
                  <a:pt x="1378" y="382"/>
                  <a:pt x="1378" y="382"/>
                  <a:pt x="1378" y="382"/>
                </a:cubicBezTo>
                <a:cubicBezTo>
                  <a:pt x="990" y="382"/>
                  <a:pt x="990" y="382"/>
                  <a:pt x="990" y="382"/>
                </a:cubicBezTo>
                <a:cubicBezTo>
                  <a:pt x="809" y="382"/>
                  <a:pt x="655" y="541"/>
                  <a:pt x="655" y="699"/>
                </a:cubicBezTo>
                <a:cubicBezTo>
                  <a:pt x="655" y="1834"/>
                  <a:pt x="655" y="1834"/>
                  <a:pt x="655" y="1834"/>
                </a:cubicBezTo>
                <a:cubicBezTo>
                  <a:pt x="655" y="1987"/>
                  <a:pt x="796" y="2113"/>
                  <a:pt x="916" y="2132"/>
                </a:cubicBezTo>
                <a:cubicBezTo>
                  <a:pt x="680" y="2442"/>
                  <a:pt x="680" y="2442"/>
                  <a:pt x="680" y="2442"/>
                </a:cubicBezTo>
                <a:cubicBezTo>
                  <a:pt x="891" y="2442"/>
                  <a:pt x="891" y="2442"/>
                  <a:pt x="891" y="2442"/>
                </a:cubicBezTo>
                <a:cubicBezTo>
                  <a:pt x="1022" y="2275"/>
                  <a:pt x="1022" y="2275"/>
                  <a:pt x="1022" y="2275"/>
                </a:cubicBezTo>
                <a:cubicBezTo>
                  <a:pt x="1731" y="2275"/>
                  <a:pt x="1731" y="2275"/>
                  <a:pt x="1731" y="2275"/>
                </a:cubicBezTo>
                <a:cubicBezTo>
                  <a:pt x="1862" y="2442"/>
                  <a:pt x="1862" y="2442"/>
                  <a:pt x="1862" y="2442"/>
                </a:cubicBezTo>
                <a:cubicBezTo>
                  <a:pt x="2074" y="2442"/>
                  <a:pt x="2074" y="2442"/>
                  <a:pt x="2074" y="2442"/>
                </a:cubicBezTo>
                <a:cubicBezTo>
                  <a:pt x="1837" y="2132"/>
                  <a:pt x="1837" y="2132"/>
                  <a:pt x="1837" y="2132"/>
                </a:cubicBezTo>
                <a:cubicBezTo>
                  <a:pt x="1957" y="2113"/>
                  <a:pt x="2098" y="1987"/>
                  <a:pt x="2098" y="1834"/>
                </a:cubicBezTo>
                <a:lnTo>
                  <a:pt x="2098" y="699"/>
                </a:lnTo>
                <a:close/>
                <a:moveTo>
                  <a:pt x="1753" y="1220"/>
                </a:moveTo>
                <a:cubicBezTo>
                  <a:pt x="1000" y="1220"/>
                  <a:pt x="1000" y="1220"/>
                  <a:pt x="1000" y="1220"/>
                </a:cubicBezTo>
                <a:cubicBezTo>
                  <a:pt x="914" y="1220"/>
                  <a:pt x="822" y="1182"/>
                  <a:pt x="823" y="1084"/>
                </a:cubicBezTo>
                <a:cubicBezTo>
                  <a:pt x="823" y="883"/>
                  <a:pt x="823" y="883"/>
                  <a:pt x="823" y="883"/>
                </a:cubicBezTo>
                <a:cubicBezTo>
                  <a:pt x="823" y="799"/>
                  <a:pt x="898" y="721"/>
                  <a:pt x="1000" y="721"/>
                </a:cubicBezTo>
                <a:cubicBezTo>
                  <a:pt x="1753" y="721"/>
                  <a:pt x="1753" y="721"/>
                  <a:pt x="1753" y="721"/>
                </a:cubicBezTo>
                <a:cubicBezTo>
                  <a:pt x="1855" y="721"/>
                  <a:pt x="1930" y="799"/>
                  <a:pt x="1930" y="883"/>
                </a:cubicBezTo>
                <a:cubicBezTo>
                  <a:pt x="1930" y="1084"/>
                  <a:pt x="1930" y="1084"/>
                  <a:pt x="1930" y="1084"/>
                </a:cubicBezTo>
                <a:cubicBezTo>
                  <a:pt x="1931" y="1182"/>
                  <a:pt x="1839" y="1220"/>
                  <a:pt x="1753" y="1220"/>
                </a:cubicBezTo>
                <a:close/>
                <a:moveTo>
                  <a:pt x="1556" y="612"/>
                </a:moveTo>
                <a:cubicBezTo>
                  <a:pt x="1197" y="612"/>
                  <a:pt x="1197" y="612"/>
                  <a:pt x="1197" y="612"/>
                </a:cubicBezTo>
                <a:cubicBezTo>
                  <a:pt x="1163" y="612"/>
                  <a:pt x="1136" y="593"/>
                  <a:pt x="1136" y="571"/>
                </a:cubicBezTo>
                <a:cubicBezTo>
                  <a:pt x="1136" y="501"/>
                  <a:pt x="1136" y="501"/>
                  <a:pt x="1136" y="501"/>
                </a:cubicBezTo>
                <a:cubicBezTo>
                  <a:pt x="1136" y="479"/>
                  <a:pt x="1164" y="497"/>
                  <a:pt x="1197" y="497"/>
                </a:cubicBezTo>
                <a:cubicBezTo>
                  <a:pt x="1556" y="497"/>
                  <a:pt x="1556" y="497"/>
                  <a:pt x="1556" y="497"/>
                </a:cubicBezTo>
                <a:cubicBezTo>
                  <a:pt x="1589" y="497"/>
                  <a:pt x="1617" y="516"/>
                  <a:pt x="1617" y="538"/>
                </a:cubicBezTo>
                <a:cubicBezTo>
                  <a:pt x="1617" y="571"/>
                  <a:pt x="1617" y="571"/>
                  <a:pt x="1617" y="571"/>
                </a:cubicBezTo>
                <a:cubicBezTo>
                  <a:pt x="1617" y="593"/>
                  <a:pt x="1590" y="612"/>
                  <a:pt x="1556" y="612"/>
                </a:cubicBezTo>
                <a:close/>
                <a:moveTo>
                  <a:pt x="994" y="1694"/>
                </a:moveTo>
                <a:cubicBezTo>
                  <a:pt x="1070" y="1694"/>
                  <a:pt x="1131" y="1755"/>
                  <a:pt x="1131" y="1831"/>
                </a:cubicBezTo>
                <a:cubicBezTo>
                  <a:pt x="1131" y="1907"/>
                  <a:pt x="1070" y="1969"/>
                  <a:pt x="994" y="1969"/>
                </a:cubicBezTo>
                <a:cubicBezTo>
                  <a:pt x="918" y="1969"/>
                  <a:pt x="856" y="1907"/>
                  <a:pt x="856" y="1831"/>
                </a:cubicBezTo>
                <a:cubicBezTo>
                  <a:pt x="856" y="1755"/>
                  <a:pt x="918" y="1694"/>
                  <a:pt x="994" y="1694"/>
                </a:cubicBezTo>
                <a:close/>
                <a:moveTo>
                  <a:pt x="1756" y="1694"/>
                </a:moveTo>
                <a:cubicBezTo>
                  <a:pt x="1832" y="1694"/>
                  <a:pt x="1894" y="1755"/>
                  <a:pt x="1894" y="1832"/>
                </a:cubicBezTo>
                <a:cubicBezTo>
                  <a:pt x="1894" y="1907"/>
                  <a:pt x="1832" y="1969"/>
                  <a:pt x="1756" y="1969"/>
                </a:cubicBezTo>
                <a:cubicBezTo>
                  <a:pt x="1680" y="1969"/>
                  <a:pt x="1619" y="1907"/>
                  <a:pt x="1619" y="1832"/>
                </a:cubicBezTo>
                <a:cubicBezTo>
                  <a:pt x="1619" y="1755"/>
                  <a:pt x="1680" y="1694"/>
                  <a:pt x="1756" y="1694"/>
                </a:cubicBezTo>
                <a:close/>
              </a:path>
            </a:pathLst>
          </a:custGeom>
          <a:solidFill>
            <a:schemeClr val="bg2">
              <a:lumMod val="75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175" name="CustomShape 5"/>
          <p:cNvSpPr/>
          <p:nvPr/>
        </p:nvSpPr>
        <p:spPr>
          <a:xfrm>
            <a:off x="7313400" y="804960"/>
            <a:ext cx="299520" cy="399600"/>
          </a:xfrm>
          <a:custGeom>
            <a:avLst/>
            <a:gdLst/>
            <a:ahLst/>
            <a:cxnLst/>
            <a:rect l="l" t="t" r="r" b="b"/>
            <a:pathLst>
              <a:path w="2764" h="2764">
                <a:moveTo>
                  <a:pt x="1382" y="2764"/>
                </a:moveTo>
                <a:cubicBezTo>
                  <a:pt x="619" y="2764"/>
                  <a:pt x="0" y="2145"/>
                  <a:pt x="0" y="1382"/>
                </a:cubicBezTo>
                <a:cubicBezTo>
                  <a:pt x="0" y="619"/>
                  <a:pt x="619" y="0"/>
                  <a:pt x="1382" y="0"/>
                </a:cubicBezTo>
                <a:cubicBezTo>
                  <a:pt x="2145" y="0"/>
                  <a:pt x="2764" y="619"/>
                  <a:pt x="2764" y="1382"/>
                </a:cubicBezTo>
                <a:cubicBezTo>
                  <a:pt x="2764" y="2145"/>
                  <a:pt x="2145" y="2764"/>
                  <a:pt x="1382" y="2764"/>
                </a:cubicBezTo>
                <a:close/>
                <a:moveTo>
                  <a:pt x="1247" y="170"/>
                </a:moveTo>
                <a:cubicBezTo>
                  <a:pt x="1193" y="170"/>
                  <a:pt x="1150" y="214"/>
                  <a:pt x="1150" y="267"/>
                </a:cubicBezTo>
                <a:cubicBezTo>
                  <a:pt x="1150" y="321"/>
                  <a:pt x="1193" y="365"/>
                  <a:pt x="1247" y="365"/>
                </a:cubicBezTo>
                <a:cubicBezTo>
                  <a:pt x="1301" y="365"/>
                  <a:pt x="1345" y="321"/>
                  <a:pt x="1345" y="267"/>
                </a:cubicBezTo>
                <a:cubicBezTo>
                  <a:pt x="1345" y="214"/>
                  <a:pt x="1301" y="170"/>
                  <a:pt x="1247" y="170"/>
                </a:cubicBezTo>
                <a:close/>
                <a:moveTo>
                  <a:pt x="1506" y="170"/>
                </a:moveTo>
                <a:cubicBezTo>
                  <a:pt x="1452" y="170"/>
                  <a:pt x="1409" y="214"/>
                  <a:pt x="1409" y="267"/>
                </a:cubicBezTo>
                <a:cubicBezTo>
                  <a:pt x="1409" y="321"/>
                  <a:pt x="1452" y="365"/>
                  <a:pt x="1506" y="365"/>
                </a:cubicBezTo>
                <a:cubicBezTo>
                  <a:pt x="1560" y="365"/>
                  <a:pt x="1603" y="321"/>
                  <a:pt x="1603" y="267"/>
                </a:cubicBezTo>
                <a:cubicBezTo>
                  <a:pt x="1603" y="214"/>
                  <a:pt x="1560" y="170"/>
                  <a:pt x="1506" y="170"/>
                </a:cubicBezTo>
                <a:close/>
                <a:moveTo>
                  <a:pt x="2098" y="699"/>
                </a:moveTo>
                <a:cubicBezTo>
                  <a:pt x="2098" y="541"/>
                  <a:pt x="1944" y="382"/>
                  <a:pt x="1763" y="382"/>
                </a:cubicBezTo>
                <a:cubicBezTo>
                  <a:pt x="1378" y="382"/>
                  <a:pt x="1378" y="382"/>
                  <a:pt x="1378" y="382"/>
                </a:cubicBezTo>
                <a:cubicBezTo>
                  <a:pt x="990" y="382"/>
                  <a:pt x="990" y="382"/>
                  <a:pt x="990" y="382"/>
                </a:cubicBezTo>
                <a:cubicBezTo>
                  <a:pt x="809" y="382"/>
                  <a:pt x="655" y="541"/>
                  <a:pt x="655" y="699"/>
                </a:cubicBezTo>
                <a:cubicBezTo>
                  <a:pt x="655" y="1834"/>
                  <a:pt x="655" y="1834"/>
                  <a:pt x="655" y="1834"/>
                </a:cubicBezTo>
                <a:cubicBezTo>
                  <a:pt x="655" y="1987"/>
                  <a:pt x="796" y="2113"/>
                  <a:pt x="916" y="2132"/>
                </a:cubicBezTo>
                <a:cubicBezTo>
                  <a:pt x="680" y="2442"/>
                  <a:pt x="680" y="2442"/>
                  <a:pt x="680" y="2442"/>
                </a:cubicBezTo>
                <a:cubicBezTo>
                  <a:pt x="891" y="2442"/>
                  <a:pt x="891" y="2442"/>
                  <a:pt x="891" y="2442"/>
                </a:cubicBezTo>
                <a:cubicBezTo>
                  <a:pt x="1022" y="2275"/>
                  <a:pt x="1022" y="2275"/>
                  <a:pt x="1022" y="2275"/>
                </a:cubicBezTo>
                <a:cubicBezTo>
                  <a:pt x="1731" y="2275"/>
                  <a:pt x="1731" y="2275"/>
                  <a:pt x="1731" y="2275"/>
                </a:cubicBezTo>
                <a:cubicBezTo>
                  <a:pt x="1862" y="2442"/>
                  <a:pt x="1862" y="2442"/>
                  <a:pt x="1862" y="2442"/>
                </a:cubicBezTo>
                <a:cubicBezTo>
                  <a:pt x="2074" y="2442"/>
                  <a:pt x="2074" y="2442"/>
                  <a:pt x="2074" y="2442"/>
                </a:cubicBezTo>
                <a:cubicBezTo>
                  <a:pt x="1837" y="2132"/>
                  <a:pt x="1837" y="2132"/>
                  <a:pt x="1837" y="2132"/>
                </a:cubicBezTo>
                <a:cubicBezTo>
                  <a:pt x="1957" y="2113"/>
                  <a:pt x="2098" y="1987"/>
                  <a:pt x="2098" y="1834"/>
                </a:cubicBezTo>
                <a:lnTo>
                  <a:pt x="2098" y="699"/>
                </a:lnTo>
                <a:close/>
                <a:moveTo>
                  <a:pt x="1753" y="1220"/>
                </a:moveTo>
                <a:cubicBezTo>
                  <a:pt x="1000" y="1220"/>
                  <a:pt x="1000" y="1220"/>
                  <a:pt x="1000" y="1220"/>
                </a:cubicBezTo>
                <a:cubicBezTo>
                  <a:pt x="914" y="1220"/>
                  <a:pt x="822" y="1182"/>
                  <a:pt x="823" y="1084"/>
                </a:cubicBezTo>
                <a:cubicBezTo>
                  <a:pt x="823" y="883"/>
                  <a:pt x="823" y="883"/>
                  <a:pt x="823" y="883"/>
                </a:cubicBezTo>
                <a:cubicBezTo>
                  <a:pt x="823" y="799"/>
                  <a:pt x="898" y="721"/>
                  <a:pt x="1000" y="721"/>
                </a:cubicBezTo>
                <a:cubicBezTo>
                  <a:pt x="1753" y="721"/>
                  <a:pt x="1753" y="721"/>
                  <a:pt x="1753" y="721"/>
                </a:cubicBezTo>
                <a:cubicBezTo>
                  <a:pt x="1855" y="721"/>
                  <a:pt x="1930" y="799"/>
                  <a:pt x="1930" y="883"/>
                </a:cubicBezTo>
                <a:cubicBezTo>
                  <a:pt x="1930" y="1084"/>
                  <a:pt x="1930" y="1084"/>
                  <a:pt x="1930" y="1084"/>
                </a:cubicBezTo>
                <a:cubicBezTo>
                  <a:pt x="1931" y="1182"/>
                  <a:pt x="1839" y="1220"/>
                  <a:pt x="1753" y="1220"/>
                </a:cubicBezTo>
                <a:close/>
                <a:moveTo>
                  <a:pt x="1556" y="612"/>
                </a:moveTo>
                <a:cubicBezTo>
                  <a:pt x="1197" y="612"/>
                  <a:pt x="1197" y="612"/>
                  <a:pt x="1197" y="612"/>
                </a:cubicBezTo>
                <a:cubicBezTo>
                  <a:pt x="1163" y="612"/>
                  <a:pt x="1136" y="593"/>
                  <a:pt x="1136" y="571"/>
                </a:cubicBezTo>
                <a:cubicBezTo>
                  <a:pt x="1136" y="501"/>
                  <a:pt x="1136" y="501"/>
                  <a:pt x="1136" y="501"/>
                </a:cubicBezTo>
                <a:cubicBezTo>
                  <a:pt x="1136" y="479"/>
                  <a:pt x="1164" y="497"/>
                  <a:pt x="1197" y="497"/>
                </a:cubicBezTo>
                <a:cubicBezTo>
                  <a:pt x="1556" y="497"/>
                  <a:pt x="1556" y="497"/>
                  <a:pt x="1556" y="497"/>
                </a:cubicBezTo>
                <a:cubicBezTo>
                  <a:pt x="1589" y="497"/>
                  <a:pt x="1617" y="516"/>
                  <a:pt x="1617" y="538"/>
                </a:cubicBezTo>
                <a:cubicBezTo>
                  <a:pt x="1617" y="571"/>
                  <a:pt x="1617" y="571"/>
                  <a:pt x="1617" y="571"/>
                </a:cubicBezTo>
                <a:cubicBezTo>
                  <a:pt x="1617" y="593"/>
                  <a:pt x="1590" y="612"/>
                  <a:pt x="1556" y="612"/>
                </a:cubicBezTo>
                <a:close/>
                <a:moveTo>
                  <a:pt x="994" y="1694"/>
                </a:moveTo>
                <a:cubicBezTo>
                  <a:pt x="1070" y="1694"/>
                  <a:pt x="1131" y="1755"/>
                  <a:pt x="1131" y="1831"/>
                </a:cubicBezTo>
                <a:cubicBezTo>
                  <a:pt x="1131" y="1907"/>
                  <a:pt x="1070" y="1969"/>
                  <a:pt x="994" y="1969"/>
                </a:cubicBezTo>
                <a:cubicBezTo>
                  <a:pt x="918" y="1969"/>
                  <a:pt x="856" y="1907"/>
                  <a:pt x="856" y="1831"/>
                </a:cubicBezTo>
                <a:cubicBezTo>
                  <a:pt x="856" y="1755"/>
                  <a:pt x="918" y="1694"/>
                  <a:pt x="994" y="1694"/>
                </a:cubicBezTo>
                <a:close/>
                <a:moveTo>
                  <a:pt x="1756" y="1694"/>
                </a:moveTo>
                <a:cubicBezTo>
                  <a:pt x="1832" y="1694"/>
                  <a:pt x="1894" y="1755"/>
                  <a:pt x="1894" y="1832"/>
                </a:cubicBezTo>
                <a:cubicBezTo>
                  <a:pt x="1894" y="1907"/>
                  <a:pt x="1832" y="1969"/>
                  <a:pt x="1756" y="1969"/>
                </a:cubicBezTo>
                <a:cubicBezTo>
                  <a:pt x="1680" y="1969"/>
                  <a:pt x="1619" y="1907"/>
                  <a:pt x="1619" y="1832"/>
                </a:cubicBezTo>
                <a:cubicBezTo>
                  <a:pt x="1619" y="1755"/>
                  <a:pt x="1680" y="1694"/>
                  <a:pt x="1756" y="1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176" name="CustomShape 6"/>
          <p:cNvSpPr/>
          <p:nvPr/>
        </p:nvSpPr>
        <p:spPr>
          <a:xfrm>
            <a:off x="6976800" y="804960"/>
            <a:ext cx="299520" cy="399600"/>
          </a:xfrm>
          <a:custGeom>
            <a:avLst/>
            <a:gdLst/>
            <a:ahLst/>
            <a:cxnLst/>
            <a:rect l="l" t="t" r="r" b="b"/>
            <a:pathLst>
              <a:path w="2764" h="2764">
                <a:moveTo>
                  <a:pt x="1382" y="2764"/>
                </a:moveTo>
                <a:cubicBezTo>
                  <a:pt x="619" y="2764"/>
                  <a:pt x="0" y="2145"/>
                  <a:pt x="0" y="1382"/>
                </a:cubicBezTo>
                <a:cubicBezTo>
                  <a:pt x="0" y="619"/>
                  <a:pt x="619" y="0"/>
                  <a:pt x="1382" y="0"/>
                </a:cubicBezTo>
                <a:cubicBezTo>
                  <a:pt x="2145" y="0"/>
                  <a:pt x="2764" y="619"/>
                  <a:pt x="2764" y="1382"/>
                </a:cubicBezTo>
                <a:cubicBezTo>
                  <a:pt x="2764" y="2145"/>
                  <a:pt x="2145" y="2764"/>
                  <a:pt x="1382" y="2764"/>
                </a:cubicBezTo>
                <a:close/>
                <a:moveTo>
                  <a:pt x="1247" y="170"/>
                </a:moveTo>
                <a:cubicBezTo>
                  <a:pt x="1193" y="170"/>
                  <a:pt x="1150" y="214"/>
                  <a:pt x="1150" y="267"/>
                </a:cubicBezTo>
                <a:cubicBezTo>
                  <a:pt x="1150" y="321"/>
                  <a:pt x="1193" y="365"/>
                  <a:pt x="1247" y="365"/>
                </a:cubicBezTo>
                <a:cubicBezTo>
                  <a:pt x="1301" y="365"/>
                  <a:pt x="1345" y="321"/>
                  <a:pt x="1345" y="267"/>
                </a:cubicBezTo>
                <a:cubicBezTo>
                  <a:pt x="1345" y="214"/>
                  <a:pt x="1301" y="170"/>
                  <a:pt x="1247" y="170"/>
                </a:cubicBezTo>
                <a:close/>
                <a:moveTo>
                  <a:pt x="1506" y="170"/>
                </a:moveTo>
                <a:cubicBezTo>
                  <a:pt x="1452" y="170"/>
                  <a:pt x="1409" y="214"/>
                  <a:pt x="1409" y="267"/>
                </a:cubicBezTo>
                <a:cubicBezTo>
                  <a:pt x="1409" y="321"/>
                  <a:pt x="1452" y="365"/>
                  <a:pt x="1506" y="365"/>
                </a:cubicBezTo>
                <a:cubicBezTo>
                  <a:pt x="1560" y="365"/>
                  <a:pt x="1603" y="321"/>
                  <a:pt x="1603" y="267"/>
                </a:cubicBezTo>
                <a:cubicBezTo>
                  <a:pt x="1603" y="214"/>
                  <a:pt x="1560" y="170"/>
                  <a:pt x="1506" y="170"/>
                </a:cubicBezTo>
                <a:close/>
                <a:moveTo>
                  <a:pt x="2098" y="699"/>
                </a:moveTo>
                <a:cubicBezTo>
                  <a:pt x="2098" y="541"/>
                  <a:pt x="1944" y="382"/>
                  <a:pt x="1763" y="382"/>
                </a:cubicBezTo>
                <a:cubicBezTo>
                  <a:pt x="1378" y="382"/>
                  <a:pt x="1378" y="382"/>
                  <a:pt x="1378" y="382"/>
                </a:cubicBezTo>
                <a:cubicBezTo>
                  <a:pt x="990" y="382"/>
                  <a:pt x="990" y="382"/>
                  <a:pt x="990" y="382"/>
                </a:cubicBezTo>
                <a:cubicBezTo>
                  <a:pt x="809" y="382"/>
                  <a:pt x="655" y="541"/>
                  <a:pt x="655" y="699"/>
                </a:cubicBezTo>
                <a:cubicBezTo>
                  <a:pt x="655" y="1834"/>
                  <a:pt x="655" y="1834"/>
                  <a:pt x="655" y="1834"/>
                </a:cubicBezTo>
                <a:cubicBezTo>
                  <a:pt x="655" y="1987"/>
                  <a:pt x="796" y="2113"/>
                  <a:pt x="916" y="2132"/>
                </a:cubicBezTo>
                <a:cubicBezTo>
                  <a:pt x="680" y="2442"/>
                  <a:pt x="680" y="2442"/>
                  <a:pt x="680" y="2442"/>
                </a:cubicBezTo>
                <a:cubicBezTo>
                  <a:pt x="891" y="2442"/>
                  <a:pt x="891" y="2442"/>
                  <a:pt x="891" y="2442"/>
                </a:cubicBezTo>
                <a:cubicBezTo>
                  <a:pt x="1022" y="2275"/>
                  <a:pt x="1022" y="2275"/>
                  <a:pt x="1022" y="2275"/>
                </a:cubicBezTo>
                <a:cubicBezTo>
                  <a:pt x="1731" y="2275"/>
                  <a:pt x="1731" y="2275"/>
                  <a:pt x="1731" y="2275"/>
                </a:cubicBezTo>
                <a:cubicBezTo>
                  <a:pt x="1862" y="2442"/>
                  <a:pt x="1862" y="2442"/>
                  <a:pt x="1862" y="2442"/>
                </a:cubicBezTo>
                <a:cubicBezTo>
                  <a:pt x="2074" y="2442"/>
                  <a:pt x="2074" y="2442"/>
                  <a:pt x="2074" y="2442"/>
                </a:cubicBezTo>
                <a:cubicBezTo>
                  <a:pt x="1837" y="2132"/>
                  <a:pt x="1837" y="2132"/>
                  <a:pt x="1837" y="2132"/>
                </a:cubicBezTo>
                <a:cubicBezTo>
                  <a:pt x="1957" y="2113"/>
                  <a:pt x="2098" y="1987"/>
                  <a:pt x="2098" y="1834"/>
                </a:cubicBezTo>
                <a:lnTo>
                  <a:pt x="2098" y="699"/>
                </a:lnTo>
                <a:close/>
                <a:moveTo>
                  <a:pt x="1753" y="1220"/>
                </a:moveTo>
                <a:cubicBezTo>
                  <a:pt x="1000" y="1220"/>
                  <a:pt x="1000" y="1220"/>
                  <a:pt x="1000" y="1220"/>
                </a:cubicBezTo>
                <a:cubicBezTo>
                  <a:pt x="914" y="1220"/>
                  <a:pt x="822" y="1182"/>
                  <a:pt x="823" y="1084"/>
                </a:cubicBezTo>
                <a:cubicBezTo>
                  <a:pt x="823" y="883"/>
                  <a:pt x="823" y="883"/>
                  <a:pt x="823" y="883"/>
                </a:cubicBezTo>
                <a:cubicBezTo>
                  <a:pt x="823" y="799"/>
                  <a:pt x="898" y="721"/>
                  <a:pt x="1000" y="721"/>
                </a:cubicBezTo>
                <a:cubicBezTo>
                  <a:pt x="1753" y="721"/>
                  <a:pt x="1753" y="721"/>
                  <a:pt x="1753" y="721"/>
                </a:cubicBezTo>
                <a:cubicBezTo>
                  <a:pt x="1855" y="721"/>
                  <a:pt x="1930" y="799"/>
                  <a:pt x="1930" y="883"/>
                </a:cubicBezTo>
                <a:cubicBezTo>
                  <a:pt x="1930" y="1084"/>
                  <a:pt x="1930" y="1084"/>
                  <a:pt x="1930" y="1084"/>
                </a:cubicBezTo>
                <a:cubicBezTo>
                  <a:pt x="1931" y="1182"/>
                  <a:pt x="1839" y="1220"/>
                  <a:pt x="1753" y="1220"/>
                </a:cubicBezTo>
                <a:close/>
                <a:moveTo>
                  <a:pt x="1556" y="612"/>
                </a:moveTo>
                <a:cubicBezTo>
                  <a:pt x="1197" y="612"/>
                  <a:pt x="1197" y="612"/>
                  <a:pt x="1197" y="612"/>
                </a:cubicBezTo>
                <a:cubicBezTo>
                  <a:pt x="1163" y="612"/>
                  <a:pt x="1136" y="593"/>
                  <a:pt x="1136" y="571"/>
                </a:cubicBezTo>
                <a:cubicBezTo>
                  <a:pt x="1136" y="501"/>
                  <a:pt x="1136" y="501"/>
                  <a:pt x="1136" y="501"/>
                </a:cubicBezTo>
                <a:cubicBezTo>
                  <a:pt x="1136" y="479"/>
                  <a:pt x="1164" y="497"/>
                  <a:pt x="1197" y="497"/>
                </a:cubicBezTo>
                <a:cubicBezTo>
                  <a:pt x="1556" y="497"/>
                  <a:pt x="1556" y="497"/>
                  <a:pt x="1556" y="497"/>
                </a:cubicBezTo>
                <a:cubicBezTo>
                  <a:pt x="1589" y="497"/>
                  <a:pt x="1617" y="516"/>
                  <a:pt x="1617" y="538"/>
                </a:cubicBezTo>
                <a:cubicBezTo>
                  <a:pt x="1617" y="571"/>
                  <a:pt x="1617" y="571"/>
                  <a:pt x="1617" y="571"/>
                </a:cubicBezTo>
                <a:cubicBezTo>
                  <a:pt x="1617" y="593"/>
                  <a:pt x="1590" y="612"/>
                  <a:pt x="1556" y="612"/>
                </a:cubicBezTo>
                <a:close/>
                <a:moveTo>
                  <a:pt x="994" y="1694"/>
                </a:moveTo>
                <a:cubicBezTo>
                  <a:pt x="1070" y="1694"/>
                  <a:pt x="1131" y="1755"/>
                  <a:pt x="1131" y="1831"/>
                </a:cubicBezTo>
                <a:cubicBezTo>
                  <a:pt x="1131" y="1907"/>
                  <a:pt x="1070" y="1969"/>
                  <a:pt x="994" y="1969"/>
                </a:cubicBezTo>
                <a:cubicBezTo>
                  <a:pt x="918" y="1969"/>
                  <a:pt x="856" y="1907"/>
                  <a:pt x="856" y="1831"/>
                </a:cubicBezTo>
                <a:cubicBezTo>
                  <a:pt x="856" y="1755"/>
                  <a:pt x="918" y="1694"/>
                  <a:pt x="994" y="1694"/>
                </a:cubicBezTo>
                <a:close/>
                <a:moveTo>
                  <a:pt x="1756" y="1694"/>
                </a:moveTo>
                <a:cubicBezTo>
                  <a:pt x="1832" y="1694"/>
                  <a:pt x="1894" y="1755"/>
                  <a:pt x="1894" y="1832"/>
                </a:cubicBezTo>
                <a:cubicBezTo>
                  <a:pt x="1894" y="1907"/>
                  <a:pt x="1832" y="1969"/>
                  <a:pt x="1756" y="1969"/>
                </a:cubicBezTo>
                <a:cubicBezTo>
                  <a:pt x="1680" y="1969"/>
                  <a:pt x="1619" y="1907"/>
                  <a:pt x="1619" y="1832"/>
                </a:cubicBezTo>
                <a:cubicBezTo>
                  <a:pt x="1619" y="1755"/>
                  <a:pt x="1680" y="1694"/>
                  <a:pt x="1756" y="1694"/>
                </a:cubicBezTo>
                <a:close/>
              </a:path>
            </a:pathLst>
          </a:custGeom>
          <a:solidFill>
            <a:schemeClr val="bg2">
              <a:lumMod val="75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177" name="PlaceHolder 7"/>
          <p:cNvSpPr>
            <a:spLocks noGrp="1"/>
          </p:cNvSpPr>
          <p:nvPr>
            <p:ph type="sldNum"/>
          </p:nvPr>
        </p:nvSpPr>
        <p:spPr>
          <a:xfrm>
            <a:off x="7897320" y="6241680"/>
            <a:ext cx="704160" cy="14436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r">
              <a:lnSpc>
                <a:spcPct val="100000"/>
              </a:lnSpc>
            </a:pPr>
            <a:r>
              <a:rPr lang="en-US" sz="800" b="1" strike="noStrike" spc="-1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第 </a:t>
            </a:r>
            <a:fld id="{3B66D7AB-4E1A-4754-81F0-12FBEE3CBDF0}" type="slidenum">
              <a:rPr lang="en-US" sz="800" b="1" strike="noStrike" spc="-1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‹#›</a:t>
            </a:fld>
            <a:r>
              <a:rPr lang="en-US" sz="800" b="1" strike="noStrike" spc="-1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 页</a:t>
            </a:r>
            <a:endParaRPr lang="en-US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  <p:sp>
        <p:nvSpPr>
          <p:cNvPr id="178" name="PlaceHolder 8"/>
          <p:cNvSpPr>
            <a:spLocks noGrp="1"/>
          </p:cNvSpPr>
          <p:nvPr>
            <p:ph type="ftr"/>
          </p:nvPr>
        </p:nvSpPr>
        <p:spPr>
          <a:xfrm>
            <a:off x="7897320" y="4507200"/>
            <a:ext cx="704160" cy="3977640"/>
          </a:xfrm>
          <a:prstGeom prst="rect">
            <a:avLst/>
          </a:prstGeom>
        </p:spPr>
        <p:txBody>
          <a:bodyPr lIns="0" tIns="0" rIns="0" bIns="0" anchor="ctr"/>
          <a:lstStyle/>
          <a:p>
            <a:pPr>
              <a:lnSpc>
                <a:spcPct val="100000"/>
              </a:lnSpc>
            </a:pPr>
            <a:r>
              <a:rPr lang="en-US" sz="800" b="0" strike="noStrike" spc="-1">
                <a:solidFill>
                  <a:srgbClr val="808080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竢实扬华，自强不息</a:t>
            </a:r>
            <a:endParaRPr lang="en-US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  <p:sp>
        <p:nvSpPr>
          <p:cNvPr id="179" name="PlaceHolder 9"/>
          <p:cNvSpPr>
            <a:spLocks noGrp="1"/>
          </p:cNvSpPr>
          <p:nvPr>
            <p:ph type="body"/>
          </p:nvPr>
        </p:nvSpPr>
        <p:spPr>
          <a:xfrm>
            <a:off x="1216440" y="-10222560"/>
            <a:ext cx="2391120" cy="11210400"/>
          </a:xfrm>
          <a:prstGeom prst="rect">
            <a:avLst/>
          </a:prstGeom>
        </p:spPr>
        <p:txBody>
          <a:bodyPr lIns="0" tIns="0" rIns="0" bIns="0" anchor="b"/>
          <a:lstStyle/>
          <a:p>
            <a:pPr marL="432000" indent="-324000"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zh-CN" sz="1800" b="1" strike="noStrike" spc="-1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Click to edit the outline text format</a:t>
            </a:r>
            <a:endParaRPr lang="zh-CN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  <a:p>
            <a:pPr marL="864000" lvl="1" indent="-324000"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lang="zh-CN" sz="1800" b="1" strike="noStrike" spc="-1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Second Outline Level</a:t>
            </a:r>
            <a:endParaRPr lang="zh-CN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  <a:p>
            <a:pPr marL="1296000" lvl="2" indent="-288000"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zh-CN" sz="1800" b="1" strike="noStrike" spc="-1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Third Outline Level</a:t>
            </a:r>
            <a:endParaRPr lang="zh-CN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  <a:p>
            <a:pPr marL="1728000" lvl="3" indent="-216000"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lang="zh-CN" sz="1800" b="1" strike="noStrike" spc="-1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Fourth Outline Level</a:t>
            </a:r>
            <a:endParaRPr lang="zh-CN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  <a:p>
            <a:pPr marL="2160000" lvl="4" indent="-216000"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zh-CN" sz="1800" b="1" strike="noStrike" spc="-1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Fifth Outline Level</a:t>
            </a:r>
            <a:endParaRPr lang="zh-CN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  <a:p>
            <a:pPr marL="2592000" lvl="5" indent="-216000"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zh-CN" sz="1800" b="1" strike="noStrike" spc="-1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Sixth Outline Level</a:t>
            </a:r>
            <a:endParaRPr lang="zh-CN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  <a:p>
            <a:pPr>
              <a:lnSpc>
                <a:spcPct val="100000"/>
              </a:lnSpc>
            </a:pPr>
            <a:r>
              <a:rPr lang="zh-CN" sz="1800" b="1" strike="noStrike" spc="-1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Seventh Outline Level编辑母版文本样式</a:t>
            </a:r>
            <a:endParaRPr lang="zh-CN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80" name="CustomShape 10"/>
          <p:cNvSpPr/>
          <p:nvPr/>
        </p:nvSpPr>
        <p:spPr>
          <a:xfrm>
            <a:off x="6640560" y="804960"/>
            <a:ext cx="299520" cy="399600"/>
          </a:xfrm>
          <a:custGeom>
            <a:avLst/>
            <a:gdLst/>
            <a:ahLst/>
            <a:cxnLst/>
            <a:rect l="l" t="t" r="r" b="b"/>
            <a:pathLst>
              <a:path w="2764" h="2764">
                <a:moveTo>
                  <a:pt x="1382" y="2764"/>
                </a:moveTo>
                <a:cubicBezTo>
                  <a:pt x="619" y="2764"/>
                  <a:pt x="0" y="2145"/>
                  <a:pt x="0" y="1382"/>
                </a:cubicBezTo>
                <a:cubicBezTo>
                  <a:pt x="0" y="619"/>
                  <a:pt x="619" y="0"/>
                  <a:pt x="1382" y="0"/>
                </a:cubicBezTo>
                <a:cubicBezTo>
                  <a:pt x="2145" y="0"/>
                  <a:pt x="2764" y="619"/>
                  <a:pt x="2764" y="1382"/>
                </a:cubicBezTo>
                <a:cubicBezTo>
                  <a:pt x="2764" y="2145"/>
                  <a:pt x="2145" y="2764"/>
                  <a:pt x="1382" y="2764"/>
                </a:cubicBezTo>
                <a:close/>
                <a:moveTo>
                  <a:pt x="1247" y="170"/>
                </a:moveTo>
                <a:cubicBezTo>
                  <a:pt x="1193" y="170"/>
                  <a:pt x="1150" y="214"/>
                  <a:pt x="1150" y="267"/>
                </a:cubicBezTo>
                <a:cubicBezTo>
                  <a:pt x="1150" y="321"/>
                  <a:pt x="1193" y="365"/>
                  <a:pt x="1247" y="365"/>
                </a:cubicBezTo>
                <a:cubicBezTo>
                  <a:pt x="1301" y="365"/>
                  <a:pt x="1345" y="321"/>
                  <a:pt x="1345" y="267"/>
                </a:cubicBezTo>
                <a:cubicBezTo>
                  <a:pt x="1345" y="214"/>
                  <a:pt x="1301" y="170"/>
                  <a:pt x="1247" y="170"/>
                </a:cubicBezTo>
                <a:close/>
                <a:moveTo>
                  <a:pt x="1506" y="170"/>
                </a:moveTo>
                <a:cubicBezTo>
                  <a:pt x="1452" y="170"/>
                  <a:pt x="1409" y="214"/>
                  <a:pt x="1409" y="267"/>
                </a:cubicBezTo>
                <a:cubicBezTo>
                  <a:pt x="1409" y="321"/>
                  <a:pt x="1452" y="365"/>
                  <a:pt x="1506" y="365"/>
                </a:cubicBezTo>
                <a:cubicBezTo>
                  <a:pt x="1560" y="365"/>
                  <a:pt x="1603" y="321"/>
                  <a:pt x="1603" y="267"/>
                </a:cubicBezTo>
                <a:cubicBezTo>
                  <a:pt x="1603" y="214"/>
                  <a:pt x="1560" y="170"/>
                  <a:pt x="1506" y="170"/>
                </a:cubicBezTo>
                <a:close/>
                <a:moveTo>
                  <a:pt x="2098" y="699"/>
                </a:moveTo>
                <a:cubicBezTo>
                  <a:pt x="2098" y="541"/>
                  <a:pt x="1944" y="382"/>
                  <a:pt x="1763" y="382"/>
                </a:cubicBezTo>
                <a:cubicBezTo>
                  <a:pt x="1378" y="382"/>
                  <a:pt x="1378" y="382"/>
                  <a:pt x="1378" y="382"/>
                </a:cubicBezTo>
                <a:cubicBezTo>
                  <a:pt x="990" y="382"/>
                  <a:pt x="990" y="382"/>
                  <a:pt x="990" y="382"/>
                </a:cubicBezTo>
                <a:cubicBezTo>
                  <a:pt x="809" y="382"/>
                  <a:pt x="655" y="541"/>
                  <a:pt x="655" y="699"/>
                </a:cubicBezTo>
                <a:cubicBezTo>
                  <a:pt x="655" y="1834"/>
                  <a:pt x="655" y="1834"/>
                  <a:pt x="655" y="1834"/>
                </a:cubicBezTo>
                <a:cubicBezTo>
                  <a:pt x="655" y="1987"/>
                  <a:pt x="796" y="2113"/>
                  <a:pt x="916" y="2132"/>
                </a:cubicBezTo>
                <a:cubicBezTo>
                  <a:pt x="680" y="2442"/>
                  <a:pt x="680" y="2442"/>
                  <a:pt x="680" y="2442"/>
                </a:cubicBezTo>
                <a:cubicBezTo>
                  <a:pt x="891" y="2442"/>
                  <a:pt x="891" y="2442"/>
                  <a:pt x="891" y="2442"/>
                </a:cubicBezTo>
                <a:cubicBezTo>
                  <a:pt x="1022" y="2275"/>
                  <a:pt x="1022" y="2275"/>
                  <a:pt x="1022" y="2275"/>
                </a:cubicBezTo>
                <a:cubicBezTo>
                  <a:pt x="1731" y="2275"/>
                  <a:pt x="1731" y="2275"/>
                  <a:pt x="1731" y="2275"/>
                </a:cubicBezTo>
                <a:cubicBezTo>
                  <a:pt x="1862" y="2442"/>
                  <a:pt x="1862" y="2442"/>
                  <a:pt x="1862" y="2442"/>
                </a:cubicBezTo>
                <a:cubicBezTo>
                  <a:pt x="2074" y="2442"/>
                  <a:pt x="2074" y="2442"/>
                  <a:pt x="2074" y="2442"/>
                </a:cubicBezTo>
                <a:cubicBezTo>
                  <a:pt x="1837" y="2132"/>
                  <a:pt x="1837" y="2132"/>
                  <a:pt x="1837" y="2132"/>
                </a:cubicBezTo>
                <a:cubicBezTo>
                  <a:pt x="1957" y="2113"/>
                  <a:pt x="2098" y="1987"/>
                  <a:pt x="2098" y="1834"/>
                </a:cubicBezTo>
                <a:lnTo>
                  <a:pt x="2098" y="699"/>
                </a:lnTo>
                <a:close/>
                <a:moveTo>
                  <a:pt x="1753" y="1220"/>
                </a:moveTo>
                <a:cubicBezTo>
                  <a:pt x="1000" y="1220"/>
                  <a:pt x="1000" y="1220"/>
                  <a:pt x="1000" y="1220"/>
                </a:cubicBezTo>
                <a:cubicBezTo>
                  <a:pt x="914" y="1220"/>
                  <a:pt x="822" y="1182"/>
                  <a:pt x="823" y="1084"/>
                </a:cubicBezTo>
                <a:cubicBezTo>
                  <a:pt x="823" y="883"/>
                  <a:pt x="823" y="883"/>
                  <a:pt x="823" y="883"/>
                </a:cubicBezTo>
                <a:cubicBezTo>
                  <a:pt x="823" y="799"/>
                  <a:pt x="898" y="721"/>
                  <a:pt x="1000" y="721"/>
                </a:cubicBezTo>
                <a:cubicBezTo>
                  <a:pt x="1753" y="721"/>
                  <a:pt x="1753" y="721"/>
                  <a:pt x="1753" y="721"/>
                </a:cubicBezTo>
                <a:cubicBezTo>
                  <a:pt x="1855" y="721"/>
                  <a:pt x="1930" y="799"/>
                  <a:pt x="1930" y="883"/>
                </a:cubicBezTo>
                <a:cubicBezTo>
                  <a:pt x="1930" y="1084"/>
                  <a:pt x="1930" y="1084"/>
                  <a:pt x="1930" y="1084"/>
                </a:cubicBezTo>
                <a:cubicBezTo>
                  <a:pt x="1931" y="1182"/>
                  <a:pt x="1839" y="1220"/>
                  <a:pt x="1753" y="1220"/>
                </a:cubicBezTo>
                <a:close/>
                <a:moveTo>
                  <a:pt x="1556" y="612"/>
                </a:moveTo>
                <a:cubicBezTo>
                  <a:pt x="1197" y="612"/>
                  <a:pt x="1197" y="612"/>
                  <a:pt x="1197" y="612"/>
                </a:cubicBezTo>
                <a:cubicBezTo>
                  <a:pt x="1163" y="612"/>
                  <a:pt x="1136" y="593"/>
                  <a:pt x="1136" y="571"/>
                </a:cubicBezTo>
                <a:cubicBezTo>
                  <a:pt x="1136" y="501"/>
                  <a:pt x="1136" y="501"/>
                  <a:pt x="1136" y="501"/>
                </a:cubicBezTo>
                <a:cubicBezTo>
                  <a:pt x="1136" y="479"/>
                  <a:pt x="1164" y="497"/>
                  <a:pt x="1197" y="497"/>
                </a:cubicBezTo>
                <a:cubicBezTo>
                  <a:pt x="1556" y="497"/>
                  <a:pt x="1556" y="497"/>
                  <a:pt x="1556" y="497"/>
                </a:cubicBezTo>
                <a:cubicBezTo>
                  <a:pt x="1589" y="497"/>
                  <a:pt x="1617" y="516"/>
                  <a:pt x="1617" y="538"/>
                </a:cubicBezTo>
                <a:cubicBezTo>
                  <a:pt x="1617" y="571"/>
                  <a:pt x="1617" y="571"/>
                  <a:pt x="1617" y="571"/>
                </a:cubicBezTo>
                <a:cubicBezTo>
                  <a:pt x="1617" y="593"/>
                  <a:pt x="1590" y="612"/>
                  <a:pt x="1556" y="612"/>
                </a:cubicBezTo>
                <a:close/>
                <a:moveTo>
                  <a:pt x="994" y="1694"/>
                </a:moveTo>
                <a:cubicBezTo>
                  <a:pt x="1070" y="1694"/>
                  <a:pt x="1131" y="1755"/>
                  <a:pt x="1131" y="1831"/>
                </a:cubicBezTo>
                <a:cubicBezTo>
                  <a:pt x="1131" y="1907"/>
                  <a:pt x="1070" y="1969"/>
                  <a:pt x="994" y="1969"/>
                </a:cubicBezTo>
                <a:cubicBezTo>
                  <a:pt x="918" y="1969"/>
                  <a:pt x="856" y="1907"/>
                  <a:pt x="856" y="1831"/>
                </a:cubicBezTo>
                <a:cubicBezTo>
                  <a:pt x="856" y="1755"/>
                  <a:pt x="918" y="1694"/>
                  <a:pt x="994" y="1694"/>
                </a:cubicBezTo>
                <a:close/>
                <a:moveTo>
                  <a:pt x="1756" y="1694"/>
                </a:moveTo>
                <a:cubicBezTo>
                  <a:pt x="1832" y="1694"/>
                  <a:pt x="1894" y="1755"/>
                  <a:pt x="1894" y="1832"/>
                </a:cubicBezTo>
                <a:cubicBezTo>
                  <a:pt x="1894" y="1907"/>
                  <a:pt x="1832" y="1969"/>
                  <a:pt x="1756" y="1969"/>
                </a:cubicBezTo>
                <a:cubicBezTo>
                  <a:pt x="1680" y="1969"/>
                  <a:pt x="1619" y="1907"/>
                  <a:pt x="1619" y="1832"/>
                </a:cubicBezTo>
                <a:cubicBezTo>
                  <a:pt x="1619" y="1755"/>
                  <a:pt x="1680" y="1694"/>
                  <a:pt x="1756" y="1694"/>
                </a:cubicBezTo>
                <a:close/>
              </a:path>
            </a:pathLst>
          </a:custGeom>
          <a:solidFill>
            <a:schemeClr val="bg2">
              <a:lumMod val="75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181" name="Line 11"/>
          <p:cNvSpPr/>
          <p:nvPr/>
        </p:nvSpPr>
        <p:spPr>
          <a:xfrm>
            <a:off x="1050120" y="1004760"/>
            <a:ext cx="5590080" cy="360"/>
          </a:xfrm>
          <a:prstGeom prst="line">
            <a:avLst/>
          </a:prstGeom>
          <a:ln w="324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/>
        </p:style>
      </p:sp>
      <p:sp>
        <p:nvSpPr>
          <p:cNvPr id="182" name="PlaceHolder 12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r>
              <a:rPr lang="en-US" sz="18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Click to edit the title text format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1" r:id="rId1"/>
    <p:sldLayoutId id="2147483702" r:id="rId2"/>
    <p:sldLayoutId id="2147483703" r:id="rId3"/>
    <p:sldLayoutId id="2147483704" r:id="rId4"/>
    <p:sldLayoutId id="2147483705" r:id="rId5"/>
    <p:sldLayoutId id="2147483706" r:id="rId6"/>
    <p:sldLayoutId id="2147483707" r:id="rId7"/>
    <p:sldLayoutId id="2147483708" r:id="rId8"/>
    <p:sldLayoutId id="2147483709" r:id="rId9"/>
    <p:sldLayoutId id="2147483710" r:id="rId10"/>
    <p:sldLayoutId id="2147483711" r:id="rId11"/>
    <p:sldLayoutId id="2147483712" r:id="rId12"/>
  </p:sldLayoutIdLst>
  <p:txStyles>
    <p:titleStyle/>
    <p:bodyStyle/>
    <p:otherStyle/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7" name="图片 6"/>
          <p:cNvPicPr/>
          <p:nvPr/>
        </p:nvPicPr>
        <p:blipFill>
          <a:blip r:embed="rId14"/>
          <a:stretch/>
        </p:blipFill>
        <p:spPr>
          <a:xfrm>
            <a:off x="0" y="5442480"/>
            <a:ext cx="9139320" cy="1415160"/>
          </a:xfrm>
          <a:prstGeom prst="rect">
            <a:avLst/>
          </a:prstGeom>
          <a:ln>
            <a:noFill/>
          </a:ln>
        </p:spPr>
      </p:pic>
      <p:sp>
        <p:nvSpPr>
          <p:cNvPr id="218" name="CustomShape 1"/>
          <p:cNvSpPr/>
          <p:nvPr/>
        </p:nvSpPr>
        <p:spPr>
          <a:xfrm>
            <a:off x="521640" y="608040"/>
            <a:ext cx="630000" cy="488880"/>
          </a:xfrm>
          <a:custGeom>
            <a:avLst/>
            <a:gdLst/>
            <a:ahLst/>
            <a:cxnLst/>
            <a:rect l="l" t="t" r="r" b="b"/>
            <a:pathLst>
              <a:path w="5574" h="3244">
                <a:moveTo>
                  <a:pt x="1585" y="3235"/>
                </a:moveTo>
                <a:cubicBezTo>
                  <a:pt x="1621" y="3176"/>
                  <a:pt x="1621" y="3176"/>
                  <a:pt x="1621" y="3176"/>
                </a:cubicBezTo>
                <a:cubicBezTo>
                  <a:pt x="560" y="3176"/>
                  <a:pt x="560" y="3176"/>
                  <a:pt x="560" y="3176"/>
                </a:cubicBezTo>
                <a:cubicBezTo>
                  <a:pt x="510" y="3244"/>
                  <a:pt x="510" y="3244"/>
                  <a:pt x="510" y="3244"/>
                </a:cubicBezTo>
                <a:cubicBezTo>
                  <a:pt x="3" y="3244"/>
                  <a:pt x="3" y="3244"/>
                  <a:pt x="3" y="3244"/>
                </a:cubicBezTo>
                <a:cubicBezTo>
                  <a:pt x="0" y="3124"/>
                  <a:pt x="0" y="3124"/>
                  <a:pt x="0" y="3124"/>
                </a:cubicBezTo>
                <a:cubicBezTo>
                  <a:pt x="552" y="2588"/>
                  <a:pt x="552" y="2588"/>
                  <a:pt x="552" y="2588"/>
                </a:cubicBezTo>
                <a:cubicBezTo>
                  <a:pt x="989" y="2588"/>
                  <a:pt x="989" y="2588"/>
                  <a:pt x="989" y="2588"/>
                </a:cubicBezTo>
                <a:cubicBezTo>
                  <a:pt x="886" y="2730"/>
                  <a:pt x="886" y="2730"/>
                  <a:pt x="886" y="2730"/>
                </a:cubicBezTo>
                <a:cubicBezTo>
                  <a:pt x="1899" y="2730"/>
                  <a:pt x="1899" y="2730"/>
                  <a:pt x="1899" y="2730"/>
                </a:cubicBezTo>
                <a:cubicBezTo>
                  <a:pt x="1978" y="2603"/>
                  <a:pt x="1978" y="2603"/>
                  <a:pt x="1978" y="2603"/>
                </a:cubicBezTo>
                <a:cubicBezTo>
                  <a:pt x="2367" y="2603"/>
                  <a:pt x="2367" y="2603"/>
                  <a:pt x="2367" y="2603"/>
                </a:cubicBezTo>
                <a:cubicBezTo>
                  <a:pt x="5574" y="2603"/>
                  <a:pt x="5574" y="2603"/>
                  <a:pt x="5574" y="2603"/>
                </a:cubicBezTo>
                <a:cubicBezTo>
                  <a:pt x="5574" y="2685"/>
                  <a:pt x="5574" y="2685"/>
                  <a:pt x="5574" y="2685"/>
                </a:cubicBezTo>
                <a:cubicBezTo>
                  <a:pt x="2290" y="2828"/>
                  <a:pt x="2290" y="2828"/>
                  <a:pt x="2290" y="2828"/>
                </a:cubicBezTo>
                <a:cubicBezTo>
                  <a:pt x="2148" y="3243"/>
                  <a:pt x="2148" y="3243"/>
                  <a:pt x="2148" y="3243"/>
                </a:cubicBezTo>
                <a:cubicBezTo>
                  <a:pt x="1585" y="3235"/>
                  <a:pt x="1585" y="3235"/>
                  <a:pt x="1585" y="3235"/>
                </a:cubicBezTo>
                <a:close/>
                <a:moveTo>
                  <a:pt x="1724" y="3011"/>
                </a:moveTo>
                <a:cubicBezTo>
                  <a:pt x="1796" y="2895"/>
                  <a:pt x="1796" y="2895"/>
                  <a:pt x="1796" y="2895"/>
                </a:cubicBezTo>
                <a:cubicBezTo>
                  <a:pt x="765" y="2895"/>
                  <a:pt x="765" y="2895"/>
                  <a:pt x="765" y="2895"/>
                </a:cubicBezTo>
                <a:cubicBezTo>
                  <a:pt x="681" y="3011"/>
                  <a:pt x="681" y="3011"/>
                  <a:pt x="681" y="3011"/>
                </a:cubicBezTo>
                <a:cubicBezTo>
                  <a:pt x="1724" y="3011"/>
                  <a:pt x="1724" y="3011"/>
                  <a:pt x="1724" y="3011"/>
                </a:cubicBezTo>
                <a:close/>
                <a:moveTo>
                  <a:pt x="2274" y="0"/>
                </a:moveTo>
                <a:cubicBezTo>
                  <a:pt x="3141" y="485"/>
                  <a:pt x="3141" y="485"/>
                  <a:pt x="3141" y="485"/>
                </a:cubicBezTo>
                <a:cubicBezTo>
                  <a:pt x="3303" y="755"/>
                  <a:pt x="3303" y="755"/>
                  <a:pt x="3303" y="755"/>
                </a:cubicBezTo>
                <a:cubicBezTo>
                  <a:pt x="3303" y="2445"/>
                  <a:pt x="3303" y="2445"/>
                  <a:pt x="3303" y="2445"/>
                </a:cubicBezTo>
                <a:cubicBezTo>
                  <a:pt x="2600" y="2444"/>
                  <a:pt x="2600" y="2444"/>
                  <a:pt x="2600" y="2444"/>
                </a:cubicBezTo>
                <a:cubicBezTo>
                  <a:pt x="2180" y="2444"/>
                  <a:pt x="638" y="2444"/>
                  <a:pt x="305" y="2444"/>
                </a:cubicBezTo>
                <a:cubicBezTo>
                  <a:pt x="163" y="2444"/>
                  <a:pt x="163" y="2444"/>
                  <a:pt x="163" y="2444"/>
                </a:cubicBezTo>
                <a:cubicBezTo>
                  <a:pt x="163" y="2302"/>
                  <a:pt x="163" y="2302"/>
                  <a:pt x="163" y="2302"/>
                </a:cubicBezTo>
                <a:cubicBezTo>
                  <a:pt x="163" y="1569"/>
                  <a:pt x="163" y="1871"/>
                  <a:pt x="163" y="509"/>
                </a:cubicBezTo>
                <a:cubicBezTo>
                  <a:pt x="163" y="463"/>
                  <a:pt x="163" y="463"/>
                  <a:pt x="163" y="463"/>
                </a:cubicBezTo>
                <a:cubicBezTo>
                  <a:pt x="192" y="425"/>
                  <a:pt x="192" y="425"/>
                  <a:pt x="192" y="425"/>
                </a:cubicBezTo>
                <a:cubicBezTo>
                  <a:pt x="467" y="57"/>
                  <a:pt x="467" y="57"/>
                  <a:pt x="467" y="57"/>
                </a:cubicBezTo>
                <a:cubicBezTo>
                  <a:pt x="510" y="0"/>
                  <a:pt x="510" y="0"/>
                  <a:pt x="510" y="0"/>
                </a:cubicBezTo>
                <a:cubicBezTo>
                  <a:pt x="580" y="0"/>
                  <a:pt x="580" y="0"/>
                  <a:pt x="580" y="0"/>
                </a:cubicBezTo>
                <a:cubicBezTo>
                  <a:pt x="2202" y="0"/>
                  <a:pt x="2202" y="0"/>
                  <a:pt x="2202" y="0"/>
                </a:cubicBezTo>
                <a:cubicBezTo>
                  <a:pt x="2274" y="0"/>
                  <a:pt x="2274" y="0"/>
                  <a:pt x="2274" y="0"/>
                </a:cubicBezTo>
                <a:close/>
                <a:moveTo>
                  <a:pt x="604" y="1651"/>
                </a:moveTo>
                <a:cubicBezTo>
                  <a:pt x="496" y="1651"/>
                  <a:pt x="409" y="1738"/>
                  <a:pt x="409" y="1845"/>
                </a:cubicBezTo>
                <a:cubicBezTo>
                  <a:pt x="409" y="1953"/>
                  <a:pt x="496" y="2040"/>
                  <a:pt x="604" y="2040"/>
                </a:cubicBezTo>
                <a:cubicBezTo>
                  <a:pt x="711" y="2040"/>
                  <a:pt x="798" y="1953"/>
                  <a:pt x="798" y="1845"/>
                </a:cubicBezTo>
                <a:cubicBezTo>
                  <a:pt x="798" y="1738"/>
                  <a:pt x="711" y="1651"/>
                  <a:pt x="604" y="1651"/>
                </a:cubicBezTo>
                <a:close/>
                <a:moveTo>
                  <a:pt x="2131" y="1651"/>
                </a:moveTo>
                <a:cubicBezTo>
                  <a:pt x="2024" y="1651"/>
                  <a:pt x="1937" y="1738"/>
                  <a:pt x="1937" y="1845"/>
                </a:cubicBezTo>
                <a:cubicBezTo>
                  <a:pt x="1937" y="1953"/>
                  <a:pt x="2024" y="2040"/>
                  <a:pt x="2131" y="2040"/>
                </a:cubicBezTo>
                <a:cubicBezTo>
                  <a:pt x="2239" y="2040"/>
                  <a:pt x="2326" y="1953"/>
                  <a:pt x="2326" y="1845"/>
                </a:cubicBezTo>
                <a:cubicBezTo>
                  <a:pt x="2326" y="1738"/>
                  <a:pt x="2239" y="1651"/>
                  <a:pt x="2131" y="1651"/>
                </a:cubicBezTo>
                <a:close/>
                <a:moveTo>
                  <a:pt x="447" y="1361"/>
                </a:moveTo>
                <a:cubicBezTo>
                  <a:pt x="2316" y="1361"/>
                  <a:pt x="2316" y="1361"/>
                  <a:pt x="2316" y="1361"/>
                </a:cubicBezTo>
                <a:cubicBezTo>
                  <a:pt x="2316" y="536"/>
                  <a:pt x="2316" y="536"/>
                  <a:pt x="2316" y="536"/>
                </a:cubicBezTo>
                <a:cubicBezTo>
                  <a:pt x="2131" y="284"/>
                  <a:pt x="2131" y="284"/>
                  <a:pt x="2131" y="284"/>
                </a:cubicBezTo>
                <a:cubicBezTo>
                  <a:pt x="650" y="284"/>
                  <a:pt x="650" y="284"/>
                  <a:pt x="650" y="284"/>
                </a:cubicBezTo>
                <a:cubicBezTo>
                  <a:pt x="447" y="556"/>
                  <a:pt x="447" y="556"/>
                  <a:pt x="447" y="556"/>
                </a:cubicBezTo>
                <a:cubicBezTo>
                  <a:pt x="447" y="1361"/>
                  <a:pt x="447" y="1361"/>
                  <a:pt x="447" y="1361"/>
                </a:cubicBezTo>
                <a:close/>
                <a:moveTo>
                  <a:pt x="3425" y="643"/>
                </a:moveTo>
                <a:cubicBezTo>
                  <a:pt x="4289" y="1127"/>
                  <a:pt x="4289" y="1127"/>
                  <a:pt x="4289" y="1127"/>
                </a:cubicBezTo>
                <a:cubicBezTo>
                  <a:pt x="4289" y="2446"/>
                  <a:pt x="4289" y="2446"/>
                  <a:pt x="4289" y="2446"/>
                </a:cubicBezTo>
                <a:cubicBezTo>
                  <a:pt x="3466" y="2445"/>
                  <a:pt x="3466" y="2445"/>
                  <a:pt x="3466" y="2445"/>
                </a:cubicBezTo>
                <a:cubicBezTo>
                  <a:pt x="3466" y="733"/>
                  <a:pt x="3466" y="733"/>
                  <a:pt x="3466" y="733"/>
                </a:cubicBezTo>
                <a:cubicBezTo>
                  <a:pt x="3466" y="712"/>
                  <a:pt x="3466" y="712"/>
                  <a:pt x="3466" y="712"/>
                </a:cubicBezTo>
                <a:cubicBezTo>
                  <a:pt x="3454" y="692"/>
                  <a:pt x="3454" y="692"/>
                  <a:pt x="3454" y="692"/>
                </a:cubicBezTo>
                <a:cubicBezTo>
                  <a:pt x="3425" y="643"/>
                  <a:pt x="3425" y="643"/>
                  <a:pt x="3425" y="643"/>
                </a:cubicBezTo>
                <a:close/>
                <a:moveTo>
                  <a:pt x="4451" y="1218"/>
                </a:moveTo>
                <a:cubicBezTo>
                  <a:pt x="5060" y="1558"/>
                  <a:pt x="5060" y="1558"/>
                  <a:pt x="5060" y="1558"/>
                </a:cubicBezTo>
                <a:cubicBezTo>
                  <a:pt x="5060" y="2448"/>
                  <a:pt x="5060" y="2448"/>
                  <a:pt x="5060" y="2448"/>
                </a:cubicBezTo>
                <a:cubicBezTo>
                  <a:pt x="4451" y="2447"/>
                  <a:pt x="4451" y="2447"/>
                  <a:pt x="4451" y="2447"/>
                </a:cubicBezTo>
                <a:cubicBezTo>
                  <a:pt x="4451" y="1218"/>
                  <a:pt x="4451" y="1218"/>
                  <a:pt x="4451" y="1218"/>
                </a:cubicBezTo>
                <a:close/>
                <a:moveTo>
                  <a:pt x="5222" y="1649"/>
                </a:moveTo>
                <a:cubicBezTo>
                  <a:pt x="5406" y="1752"/>
                  <a:pt x="5406" y="1752"/>
                  <a:pt x="5406" y="1752"/>
                </a:cubicBezTo>
                <a:cubicBezTo>
                  <a:pt x="5406" y="2448"/>
                  <a:pt x="5406" y="2448"/>
                  <a:pt x="5406" y="2448"/>
                </a:cubicBezTo>
                <a:cubicBezTo>
                  <a:pt x="5222" y="2448"/>
                  <a:pt x="5222" y="2448"/>
                  <a:pt x="5222" y="2448"/>
                </a:cubicBezTo>
                <a:lnTo>
                  <a:pt x="5222" y="1649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219" name="CustomShape 2"/>
          <p:cNvSpPr/>
          <p:nvPr/>
        </p:nvSpPr>
        <p:spPr>
          <a:xfrm>
            <a:off x="8322480" y="804960"/>
            <a:ext cx="299520" cy="399600"/>
          </a:xfrm>
          <a:custGeom>
            <a:avLst/>
            <a:gdLst/>
            <a:ahLst/>
            <a:cxnLst/>
            <a:rect l="l" t="t" r="r" b="b"/>
            <a:pathLst>
              <a:path w="2764" h="2764">
                <a:moveTo>
                  <a:pt x="1382" y="2764"/>
                </a:moveTo>
                <a:cubicBezTo>
                  <a:pt x="619" y="2764"/>
                  <a:pt x="0" y="2145"/>
                  <a:pt x="0" y="1382"/>
                </a:cubicBezTo>
                <a:cubicBezTo>
                  <a:pt x="0" y="619"/>
                  <a:pt x="619" y="0"/>
                  <a:pt x="1382" y="0"/>
                </a:cubicBezTo>
                <a:cubicBezTo>
                  <a:pt x="2145" y="0"/>
                  <a:pt x="2764" y="619"/>
                  <a:pt x="2764" y="1382"/>
                </a:cubicBezTo>
                <a:cubicBezTo>
                  <a:pt x="2764" y="2145"/>
                  <a:pt x="2145" y="2764"/>
                  <a:pt x="1382" y="2764"/>
                </a:cubicBezTo>
                <a:close/>
                <a:moveTo>
                  <a:pt x="1247" y="170"/>
                </a:moveTo>
                <a:cubicBezTo>
                  <a:pt x="1193" y="170"/>
                  <a:pt x="1150" y="214"/>
                  <a:pt x="1150" y="267"/>
                </a:cubicBezTo>
                <a:cubicBezTo>
                  <a:pt x="1150" y="321"/>
                  <a:pt x="1193" y="365"/>
                  <a:pt x="1247" y="365"/>
                </a:cubicBezTo>
                <a:cubicBezTo>
                  <a:pt x="1301" y="365"/>
                  <a:pt x="1345" y="321"/>
                  <a:pt x="1345" y="267"/>
                </a:cubicBezTo>
                <a:cubicBezTo>
                  <a:pt x="1345" y="214"/>
                  <a:pt x="1301" y="170"/>
                  <a:pt x="1247" y="170"/>
                </a:cubicBezTo>
                <a:close/>
                <a:moveTo>
                  <a:pt x="1506" y="170"/>
                </a:moveTo>
                <a:cubicBezTo>
                  <a:pt x="1452" y="170"/>
                  <a:pt x="1409" y="214"/>
                  <a:pt x="1409" y="267"/>
                </a:cubicBezTo>
                <a:cubicBezTo>
                  <a:pt x="1409" y="321"/>
                  <a:pt x="1452" y="365"/>
                  <a:pt x="1506" y="365"/>
                </a:cubicBezTo>
                <a:cubicBezTo>
                  <a:pt x="1560" y="365"/>
                  <a:pt x="1603" y="321"/>
                  <a:pt x="1603" y="267"/>
                </a:cubicBezTo>
                <a:cubicBezTo>
                  <a:pt x="1603" y="214"/>
                  <a:pt x="1560" y="170"/>
                  <a:pt x="1506" y="170"/>
                </a:cubicBezTo>
                <a:close/>
                <a:moveTo>
                  <a:pt x="2098" y="699"/>
                </a:moveTo>
                <a:cubicBezTo>
                  <a:pt x="2098" y="541"/>
                  <a:pt x="1944" y="382"/>
                  <a:pt x="1763" y="382"/>
                </a:cubicBezTo>
                <a:cubicBezTo>
                  <a:pt x="1378" y="382"/>
                  <a:pt x="1378" y="382"/>
                  <a:pt x="1378" y="382"/>
                </a:cubicBezTo>
                <a:cubicBezTo>
                  <a:pt x="990" y="382"/>
                  <a:pt x="990" y="382"/>
                  <a:pt x="990" y="382"/>
                </a:cubicBezTo>
                <a:cubicBezTo>
                  <a:pt x="809" y="382"/>
                  <a:pt x="655" y="541"/>
                  <a:pt x="655" y="699"/>
                </a:cubicBezTo>
                <a:cubicBezTo>
                  <a:pt x="655" y="1834"/>
                  <a:pt x="655" y="1834"/>
                  <a:pt x="655" y="1834"/>
                </a:cubicBezTo>
                <a:cubicBezTo>
                  <a:pt x="655" y="1987"/>
                  <a:pt x="796" y="2113"/>
                  <a:pt x="916" y="2132"/>
                </a:cubicBezTo>
                <a:cubicBezTo>
                  <a:pt x="680" y="2442"/>
                  <a:pt x="680" y="2442"/>
                  <a:pt x="680" y="2442"/>
                </a:cubicBezTo>
                <a:cubicBezTo>
                  <a:pt x="891" y="2442"/>
                  <a:pt x="891" y="2442"/>
                  <a:pt x="891" y="2442"/>
                </a:cubicBezTo>
                <a:cubicBezTo>
                  <a:pt x="1022" y="2275"/>
                  <a:pt x="1022" y="2275"/>
                  <a:pt x="1022" y="2275"/>
                </a:cubicBezTo>
                <a:cubicBezTo>
                  <a:pt x="1731" y="2275"/>
                  <a:pt x="1731" y="2275"/>
                  <a:pt x="1731" y="2275"/>
                </a:cubicBezTo>
                <a:cubicBezTo>
                  <a:pt x="1862" y="2442"/>
                  <a:pt x="1862" y="2442"/>
                  <a:pt x="1862" y="2442"/>
                </a:cubicBezTo>
                <a:cubicBezTo>
                  <a:pt x="2074" y="2442"/>
                  <a:pt x="2074" y="2442"/>
                  <a:pt x="2074" y="2442"/>
                </a:cubicBezTo>
                <a:cubicBezTo>
                  <a:pt x="1837" y="2132"/>
                  <a:pt x="1837" y="2132"/>
                  <a:pt x="1837" y="2132"/>
                </a:cubicBezTo>
                <a:cubicBezTo>
                  <a:pt x="1957" y="2113"/>
                  <a:pt x="2098" y="1987"/>
                  <a:pt x="2098" y="1834"/>
                </a:cubicBezTo>
                <a:lnTo>
                  <a:pt x="2098" y="699"/>
                </a:lnTo>
                <a:close/>
                <a:moveTo>
                  <a:pt x="1753" y="1220"/>
                </a:moveTo>
                <a:cubicBezTo>
                  <a:pt x="1000" y="1220"/>
                  <a:pt x="1000" y="1220"/>
                  <a:pt x="1000" y="1220"/>
                </a:cubicBezTo>
                <a:cubicBezTo>
                  <a:pt x="914" y="1220"/>
                  <a:pt x="822" y="1182"/>
                  <a:pt x="823" y="1084"/>
                </a:cubicBezTo>
                <a:cubicBezTo>
                  <a:pt x="823" y="883"/>
                  <a:pt x="823" y="883"/>
                  <a:pt x="823" y="883"/>
                </a:cubicBezTo>
                <a:cubicBezTo>
                  <a:pt x="823" y="799"/>
                  <a:pt x="898" y="721"/>
                  <a:pt x="1000" y="721"/>
                </a:cubicBezTo>
                <a:cubicBezTo>
                  <a:pt x="1753" y="721"/>
                  <a:pt x="1753" y="721"/>
                  <a:pt x="1753" y="721"/>
                </a:cubicBezTo>
                <a:cubicBezTo>
                  <a:pt x="1855" y="721"/>
                  <a:pt x="1930" y="799"/>
                  <a:pt x="1930" y="883"/>
                </a:cubicBezTo>
                <a:cubicBezTo>
                  <a:pt x="1930" y="1084"/>
                  <a:pt x="1930" y="1084"/>
                  <a:pt x="1930" y="1084"/>
                </a:cubicBezTo>
                <a:cubicBezTo>
                  <a:pt x="1931" y="1182"/>
                  <a:pt x="1839" y="1220"/>
                  <a:pt x="1753" y="1220"/>
                </a:cubicBezTo>
                <a:close/>
                <a:moveTo>
                  <a:pt x="1556" y="612"/>
                </a:moveTo>
                <a:cubicBezTo>
                  <a:pt x="1197" y="612"/>
                  <a:pt x="1197" y="612"/>
                  <a:pt x="1197" y="612"/>
                </a:cubicBezTo>
                <a:cubicBezTo>
                  <a:pt x="1163" y="612"/>
                  <a:pt x="1136" y="593"/>
                  <a:pt x="1136" y="571"/>
                </a:cubicBezTo>
                <a:cubicBezTo>
                  <a:pt x="1136" y="501"/>
                  <a:pt x="1136" y="501"/>
                  <a:pt x="1136" y="501"/>
                </a:cubicBezTo>
                <a:cubicBezTo>
                  <a:pt x="1136" y="479"/>
                  <a:pt x="1164" y="497"/>
                  <a:pt x="1197" y="497"/>
                </a:cubicBezTo>
                <a:cubicBezTo>
                  <a:pt x="1556" y="497"/>
                  <a:pt x="1556" y="497"/>
                  <a:pt x="1556" y="497"/>
                </a:cubicBezTo>
                <a:cubicBezTo>
                  <a:pt x="1589" y="497"/>
                  <a:pt x="1617" y="516"/>
                  <a:pt x="1617" y="538"/>
                </a:cubicBezTo>
                <a:cubicBezTo>
                  <a:pt x="1617" y="571"/>
                  <a:pt x="1617" y="571"/>
                  <a:pt x="1617" y="571"/>
                </a:cubicBezTo>
                <a:cubicBezTo>
                  <a:pt x="1617" y="593"/>
                  <a:pt x="1590" y="612"/>
                  <a:pt x="1556" y="612"/>
                </a:cubicBezTo>
                <a:close/>
                <a:moveTo>
                  <a:pt x="994" y="1694"/>
                </a:moveTo>
                <a:cubicBezTo>
                  <a:pt x="1070" y="1694"/>
                  <a:pt x="1131" y="1755"/>
                  <a:pt x="1131" y="1831"/>
                </a:cubicBezTo>
                <a:cubicBezTo>
                  <a:pt x="1131" y="1907"/>
                  <a:pt x="1070" y="1969"/>
                  <a:pt x="994" y="1969"/>
                </a:cubicBezTo>
                <a:cubicBezTo>
                  <a:pt x="918" y="1969"/>
                  <a:pt x="856" y="1907"/>
                  <a:pt x="856" y="1831"/>
                </a:cubicBezTo>
                <a:cubicBezTo>
                  <a:pt x="856" y="1755"/>
                  <a:pt x="918" y="1694"/>
                  <a:pt x="994" y="1694"/>
                </a:cubicBezTo>
                <a:close/>
                <a:moveTo>
                  <a:pt x="1756" y="1694"/>
                </a:moveTo>
                <a:cubicBezTo>
                  <a:pt x="1832" y="1694"/>
                  <a:pt x="1894" y="1755"/>
                  <a:pt x="1894" y="1832"/>
                </a:cubicBezTo>
                <a:cubicBezTo>
                  <a:pt x="1894" y="1907"/>
                  <a:pt x="1832" y="1969"/>
                  <a:pt x="1756" y="1969"/>
                </a:cubicBezTo>
                <a:cubicBezTo>
                  <a:pt x="1680" y="1969"/>
                  <a:pt x="1619" y="1907"/>
                  <a:pt x="1619" y="1832"/>
                </a:cubicBezTo>
                <a:cubicBezTo>
                  <a:pt x="1619" y="1755"/>
                  <a:pt x="1680" y="1694"/>
                  <a:pt x="1756" y="1694"/>
                </a:cubicBezTo>
                <a:close/>
              </a:path>
            </a:pathLst>
          </a:custGeom>
          <a:solidFill>
            <a:schemeClr val="bg2">
              <a:lumMod val="75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220" name="CustomShape 3"/>
          <p:cNvSpPr/>
          <p:nvPr/>
        </p:nvSpPr>
        <p:spPr>
          <a:xfrm>
            <a:off x="7986240" y="804960"/>
            <a:ext cx="299520" cy="399600"/>
          </a:xfrm>
          <a:custGeom>
            <a:avLst/>
            <a:gdLst/>
            <a:ahLst/>
            <a:cxnLst/>
            <a:rect l="l" t="t" r="r" b="b"/>
            <a:pathLst>
              <a:path w="2764" h="2764">
                <a:moveTo>
                  <a:pt x="1382" y="2764"/>
                </a:moveTo>
                <a:cubicBezTo>
                  <a:pt x="619" y="2764"/>
                  <a:pt x="0" y="2145"/>
                  <a:pt x="0" y="1382"/>
                </a:cubicBezTo>
                <a:cubicBezTo>
                  <a:pt x="0" y="619"/>
                  <a:pt x="619" y="0"/>
                  <a:pt x="1382" y="0"/>
                </a:cubicBezTo>
                <a:cubicBezTo>
                  <a:pt x="2145" y="0"/>
                  <a:pt x="2764" y="619"/>
                  <a:pt x="2764" y="1382"/>
                </a:cubicBezTo>
                <a:cubicBezTo>
                  <a:pt x="2764" y="2145"/>
                  <a:pt x="2145" y="2764"/>
                  <a:pt x="1382" y="2764"/>
                </a:cubicBezTo>
                <a:close/>
                <a:moveTo>
                  <a:pt x="1247" y="170"/>
                </a:moveTo>
                <a:cubicBezTo>
                  <a:pt x="1193" y="170"/>
                  <a:pt x="1150" y="214"/>
                  <a:pt x="1150" y="267"/>
                </a:cubicBezTo>
                <a:cubicBezTo>
                  <a:pt x="1150" y="321"/>
                  <a:pt x="1193" y="365"/>
                  <a:pt x="1247" y="365"/>
                </a:cubicBezTo>
                <a:cubicBezTo>
                  <a:pt x="1301" y="365"/>
                  <a:pt x="1345" y="321"/>
                  <a:pt x="1345" y="267"/>
                </a:cubicBezTo>
                <a:cubicBezTo>
                  <a:pt x="1345" y="214"/>
                  <a:pt x="1301" y="170"/>
                  <a:pt x="1247" y="170"/>
                </a:cubicBezTo>
                <a:close/>
                <a:moveTo>
                  <a:pt x="1506" y="170"/>
                </a:moveTo>
                <a:cubicBezTo>
                  <a:pt x="1452" y="170"/>
                  <a:pt x="1409" y="214"/>
                  <a:pt x="1409" y="267"/>
                </a:cubicBezTo>
                <a:cubicBezTo>
                  <a:pt x="1409" y="321"/>
                  <a:pt x="1452" y="365"/>
                  <a:pt x="1506" y="365"/>
                </a:cubicBezTo>
                <a:cubicBezTo>
                  <a:pt x="1560" y="365"/>
                  <a:pt x="1603" y="321"/>
                  <a:pt x="1603" y="267"/>
                </a:cubicBezTo>
                <a:cubicBezTo>
                  <a:pt x="1603" y="214"/>
                  <a:pt x="1560" y="170"/>
                  <a:pt x="1506" y="170"/>
                </a:cubicBezTo>
                <a:close/>
                <a:moveTo>
                  <a:pt x="2098" y="699"/>
                </a:moveTo>
                <a:cubicBezTo>
                  <a:pt x="2098" y="541"/>
                  <a:pt x="1944" y="382"/>
                  <a:pt x="1763" y="382"/>
                </a:cubicBezTo>
                <a:cubicBezTo>
                  <a:pt x="1378" y="382"/>
                  <a:pt x="1378" y="382"/>
                  <a:pt x="1378" y="382"/>
                </a:cubicBezTo>
                <a:cubicBezTo>
                  <a:pt x="990" y="382"/>
                  <a:pt x="990" y="382"/>
                  <a:pt x="990" y="382"/>
                </a:cubicBezTo>
                <a:cubicBezTo>
                  <a:pt x="809" y="382"/>
                  <a:pt x="655" y="541"/>
                  <a:pt x="655" y="699"/>
                </a:cubicBezTo>
                <a:cubicBezTo>
                  <a:pt x="655" y="1834"/>
                  <a:pt x="655" y="1834"/>
                  <a:pt x="655" y="1834"/>
                </a:cubicBezTo>
                <a:cubicBezTo>
                  <a:pt x="655" y="1987"/>
                  <a:pt x="796" y="2113"/>
                  <a:pt x="916" y="2132"/>
                </a:cubicBezTo>
                <a:cubicBezTo>
                  <a:pt x="680" y="2442"/>
                  <a:pt x="680" y="2442"/>
                  <a:pt x="680" y="2442"/>
                </a:cubicBezTo>
                <a:cubicBezTo>
                  <a:pt x="891" y="2442"/>
                  <a:pt x="891" y="2442"/>
                  <a:pt x="891" y="2442"/>
                </a:cubicBezTo>
                <a:cubicBezTo>
                  <a:pt x="1022" y="2275"/>
                  <a:pt x="1022" y="2275"/>
                  <a:pt x="1022" y="2275"/>
                </a:cubicBezTo>
                <a:cubicBezTo>
                  <a:pt x="1731" y="2275"/>
                  <a:pt x="1731" y="2275"/>
                  <a:pt x="1731" y="2275"/>
                </a:cubicBezTo>
                <a:cubicBezTo>
                  <a:pt x="1862" y="2442"/>
                  <a:pt x="1862" y="2442"/>
                  <a:pt x="1862" y="2442"/>
                </a:cubicBezTo>
                <a:cubicBezTo>
                  <a:pt x="2074" y="2442"/>
                  <a:pt x="2074" y="2442"/>
                  <a:pt x="2074" y="2442"/>
                </a:cubicBezTo>
                <a:cubicBezTo>
                  <a:pt x="1837" y="2132"/>
                  <a:pt x="1837" y="2132"/>
                  <a:pt x="1837" y="2132"/>
                </a:cubicBezTo>
                <a:cubicBezTo>
                  <a:pt x="1957" y="2113"/>
                  <a:pt x="2098" y="1987"/>
                  <a:pt x="2098" y="1834"/>
                </a:cubicBezTo>
                <a:lnTo>
                  <a:pt x="2098" y="699"/>
                </a:lnTo>
                <a:close/>
                <a:moveTo>
                  <a:pt x="1753" y="1220"/>
                </a:moveTo>
                <a:cubicBezTo>
                  <a:pt x="1000" y="1220"/>
                  <a:pt x="1000" y="1220"/>
                  <a:pt x="1000" y="1220"/>
                </a:cubicBezTo>
                <a:cubicBezTo>
                  <a:pt x="914" y="1220"/>
                  <a:pt x="822" y="1182"/>
                  <a:pt x="823" y="1084"/>
                </a:cubicBezTo>
                <a:cubicBezTo>
                  <a:pt x="823" y="883"/>
                  <a:pt x="823" y="883"/>
                  <a:pt x="823" y="883"/>
                </a:cubicBezTo>
                <a:cubicBezTo>
                  <a:pt x="823" y="799"/>
                  <a:pt x="898" y="721"/>
                  <a:pt x="1000" y="721"/>
                </a:cubicBezTo>
                <a:cubicBezTo>
                  <a:pt x="1753" y="721"/>
                  <a:pt x="1753" y="721"/>
                  <a:pt x="1753" y="721"/>
                </a:cubicBezTo>
                <a:cubicBezTo>
                  <a:pt x="1855" y="721"/>
                  <a:pt x="1930" y="799"/>
                  <a:pt x="1930" y="883"/>
                </a:cubicBezTo>
                <a:cubicBezTo>
                  <a:pt x="1930" y="1084"/>
                  <a:pt x="1930" y="1084"/>
                  <a:pt x="1930" y="1084"/>
                </a:cubicBezTo>
                <a:cubicBezTo>
                  <a:pt x="1931" y="1182"/>
                  <a:pt x="1839" y="1220"/>
                  <a:pt x="1753" y="1220"/>
                </a:cubicBezTo>
                <a:close/>
                <a:moveTo>
                  <a:pt x="1556" y="612"/>
                </a:moveTo>
                <a:cubicBezTo>
                  <a:pt x="1197" y="612"/>
                  <a:pt x="1197" y="612"/>
                  <a:pt x="1197" y="612"/>
                </a:cubicBezTo>
                <a:cubicBezTo>
                  <a:pt x="1163" y="612"/>
                  <a:pt x="1136" y="593"/>
                  <a:pt x="1136" y="571"/>
                </a:cubicBezTo>
                <a:cubicBezTo>
                  <a:pt x="1136" y="501"/>
                  <a:pt x="1136" y="501"/>
                  <a:pt x="1136" y="501"/>
                </a:cubicBezTo>
                <a:cubicBezTo>
                  <a:pt x="1136" y="479"/>
                  <a:pt x="1164" y="497"/>
                  <a:pt x="1197" y="497"/>
                </a:cubicBezTo>
                <a:cubicBezTo>
                  <a:pt x="1556" y="497"/>
                  <a:pt x="1556" y="497"/>
                  <a:pt x="1556" y="497"/>
                </a:cubicBezTo>
                <a:cubicBezTo>
                  <a:pt x="1589" y="497"/>
                  <a:pt x="1617" y="516"/>
                  <a:pt x="1617" y="538"/>
                </a:cubicBezTo>
                <a:cubicBezTo>
                  <a:pt x="1617" y="571"/>
                  <a:pt x="1617" y="571"/>
                  <a:pt x="1617" y="571"/>
                </a:cubicBezTo>
                <a:cubicBezTo>
                  <a:pt x="1617" y="593"/>
                  <a:pt x="1590" y="612"/>
                  <a:pt x="1556" y="612"/>
                </a:cubicBezTo>
                <a:close/>
                <a:moveTo>
                  <a:pt x="994" y="1694"/>
                </a:moveTo>
                <a:cubicBezTo>
                  <a:pt x="1070" y="1694"/>
                  <a:pt x="1131" y="1755"/>
                  <a:pt x="1131" y="1831"/>
                </a:cubicBezTo>
                <a:cubicBezTo>
                  <a:pt x="1131" y="1907"/>
                  <a:pt x="1070" y="1969"/>
                  <a:pt x="994" y="1969"/>
                </a:cubicBezTo>
                <a:cubicBezTo>
                  <a:pt x="918" y="1969"/>
                  <a:pt x="856" y="1907"/>
                  <a:pt x="856" y="1831"/>
                </a:cubicBezTo>
                <a:cubicBezTo>
                  <a:pt x="856" y="1755"/>
                  <a:pt x="918" y="1694"/>
                  <a:pt x="994" y="1694"/>
                </a:cubicBezTo>
                <a:close/>
                <a:moveTo>
                  <a:pt x="1756" y="1694"/>
                </a:moveTo>
                <a:cubicBezTo>
                  <a:pt x="1832" y="1694"/>
                  <a:pt x="1894" y="1755"/>
                  <a:pt x="1894" y="1832"/>
                </a:cubicBezTo>
                <a:cubicBezTo>
                  <a:pt x="1894" y="1907"/>
                  <a:pt x="1832" y="1969"/>
                  <a:pt x="1756" y="1969"/>
                </a:cubicBezTo>
                <a:cubicBezTo>
                  <a:pt x="1680" y="1969"/>
                  <a:pt x="1619" y="1907"/>
                  <a:pt x="1619" y="1832"/>
                </a:cubicBezTo>
                <a:cubicBezTo>
                  <a:pt x="1619" y="1755"/>
                  <a:pt x="1680" y="1694"/>
                  <a:pt x="1756" y="1694"/>
                </a:cubicBezTo>
                <a:close/>
              </a:path>
            </a:pathLst>
          </a:custGeom>
          <a:solidFill>
            <a:schemeClr val="bg2">
              <a:lumMod val="75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221" name="CustomShape 4"/>
          <p:cNvSpPr/>
          <p:nvPr/>
        </p:nvSpPr>
        <p:spPr>
          <a:xfrm>
            <a:off x="7649640" y="804960"/>
            <a:ext cx="299520" cy="399600"/>
          </a:xfrm>
          <a:custGeom>
            <a:avLst/>
            <a:gdLst/>
            <a:ahLst/>
            <a:cxnLst/>
            <a:rect l="l" t="t" r="r" b="b"/>
            <a:pathLst>
              <a:path w="2764" h="2764">
                <a:moveTo>
                  <a:pt x="1382" y="2764"/>
                </a:moveTo>
                <a:cubicBezTo>
                  <a:pt x="619" y="2764"/>
                  <a:pt x="0" y="2145"/>
                  <a:pt x="0" y="1382"/>
                </a:cubicBezTo>
                <a:cubicBezTo>
                  <a:pt x="0" y="619"/>
                  <a:pt x="619" y="0"/>
                  <a:pt x="1382" y="0"/>
                </a:cubicBezTo>
                <a:cubicBezTo>
                  <a:pt x="2145" y="0"/>
                  <a:pt x="2764" y="619"/>
                  <a:pt x="2764" y="1382"/>
                </a:cubicBezTo>
                <a:cubicBezTo>
                  <a:pt x="2764" y="2145"/>
                  <a:pt x="2145" y="2764"/>
                  <a:pt x="1382" y="2764"/>
                </a:cubicBezTo>
                <a:close/>
                <a:moveTo>
                  <a:pt x="1247" y="170"/>
                </a:moveTo>
                <a:cubicBezTo>
                  <a:pt x="1193" y="170"/>
                  <a:pt x="1150" y="214"/>
                  <a:pt x="1150" y="267"/>
                </a:cubicBezTo>
                <a:cubicBezTo>
                  <a:pt x="1150" y="321"/>
                  <a:pt x="1193" y="365"/>
                  <a:pt x="1247" y="365"/>
                </a:cubicBezTo>
                <a:cubicBezTo>
                  <a:pt x="1301" y="365"/>
                  <a:pt x="1345" y="321"/>
                  <a:pt x="1345" y="267"/>
                </a:cubicBezTo>
                <a:cubicBezTo>
                  <a:pt x="1345" y="214"/>
                  <a:pt x="1301" y="170"/>
                  <a:pt x="1247" y="170"/>
                </a:cubicBezTo>
                <a:close/>
                <a:moveTo>
                  <a:pt x="1506" y="170"/>
                </a:moveTo>
                <a:cubicBezTo>
                  <a:pt x="1452" y="170"/>
                  <a:pt x="1409" y="214"/>
                  <a:pt x="1409" y="267"/>
                </a:cubicBezTo>
                <a:cubicBezTo>
                  <a:pt x="1409" y="321"/>
                  <a:pt x="1452" y="365"/>
                  <a:pt x="1506" y="365"/>
                </a:cubicBezTo>
                <a:cubicBezTo>
                  <a:pt x="1560" y="365"/>
                  <a:pt x="1603" y="321"/>
                  <a:pt x="1603" y="267"/>
                </a:cubicBezTo>
                <a:cubicBezTo>
                  <a:pt x="1603" y="214"/>
                  <a:pt x="1560" y="170"/>
                  <a:pt x="1506" y="170"/>
                </a:cubicBezTo>
                <a:close/>
                <a:moveTo>
                  <a:pt x="2098" y="699"/>
                </a:moveTo>
                <a:cubicBezTo>
                  <a:pt x="2098" y="541"/>
                  <a:pt x="1944" y="382"/>
                  <a:pt x="1763" y="382"/>
                </a:cubicBezTo>
                <a:cubicBezTo>
                  <a:pt x="1378" y="382"/>
                  <a:pt x="1378" y="382"/>
                  <a:pt x="1378" y="382"/>
                </a:cubicBezTo>
                <a:cubicBezTo>
                  <a:pt x="990" y="382"/>
                  <a:pt x="990" y="382"/>
                  <a:pt x="990" y="382"/>
                </a:cubicBezTo>
                <a:cubicBezTo>
                  <a:pt x="809" y="382"/>
                  <a:pt x="655" y="541"/>
                  <a:pt x="655" y="699"/>
                </a:cubicBezTo>
                <a:cubicBezTo>
                  <a:pt x="655" y="1834"/>
                  <a:pt x="655" y="1834"/>
                  <a:pt x="655" y="1834"/>
                </a:cubicBezTo>
                <a:cubicBezTo>
                  <a:pt x="655" y="1987"/>
                  <a:pt x="796" y="2113"/>
                  <a:pt x="916" y="2132"/>
                </a:cubicBezTo>
                <a:cubicBezTo>
                  <a:pt x="680" y="2442"/>
                  <a:pt x="680" y="2442"/>
                  <a:pt x="680" y="2442"/>
                </a:cubicBezTo>
                <a:cubicBezTo>
                  <a:pt x="891" y="2442"/>
                  <a:pt x="891" y="2442"/>
                  <a:pt x="891" y="2442"/>
                </a:cubicBezTo>
                <a:cubicBezTo>
                  <a:pt x="1022" y="2275"/>
                  <a:pt x="1022" y="2275"/>
                  <a:pt x="1022" y="2275"/>
                </a:cubicBezTo>
                <a:cubicBezTo>
                  <a:pt x="1731" y="2275"/>
                  <a:pt x="1731" y="2275"/>
                  <a:pt x="1731" y="2275"/>
                </a:cubicBezTo>
                <a:cubicBezTo>
                  <a:pt x="1862" y="2442"/>
                  <a:pt x="1862" y="2442"/>
                  <a:pt x="1862" y="2442"/>
                </a:cubicBezTo>
                <a:cubicBezTo>
                  <a:pt x="2074" y="2442"/>
                  <a:pt x="2074" y="2442"/>
                  <a:pt x="2074" y="2442"/>
                </a:cubicBezTo>
                <a:cubicBezTo>
                  <a:pt x="1837" y="2132"/>
                  <a:pt x="1837" y="2132"/>
                  <a:pt x="1837" y="2132"/>
                </a:cubicBezTo>
                <a:cubicBezTo>
                  <a:pt x="1957" y="2113"/>
                  <a:pt x="2098" y="1987"/>
                  <a:pt x="2098" y="1834"/>
                </a:cubicBezTo>
                <a:lnTo>
                  <a:pt x="2098" y="699"/>
                </a:lnTo>
                <a:close/>
                <a:moveTo>
                  <a:pt x="1753" y="1220"/>
                </a:moveTo>
                <a:cubicBezTo>
                  <a:pt x="1000" y="1220"/>
                  <a:pt x="1000" y="1220"/>
                  <a:pt x="1000" y="1220"/>
                </a:cubicBezTo>
                <a:cubicBezTo>
                  <a:pt x="914" y="1220"/>
                  <a:pt x="822" y="1182"/>
                  <a:pt x="823" y="1084"/>
                </a:cubicBezTo>
                <a:cubicBezTo>
                  <a:pt x="823" y="883"/>
                  <a:pt x="823" y="883"/>
                  <a:pt x="823" y="883"/>
                </a:cubicBezTo>
                <a:cubicBezTo>
                  <a:pt x="823" y="799"/>
                  <a:pt x="898" y="721"/>
                  <a:pt x="1000" y="721"/>
                </a:cubicBezTo>
                <a:cubicBezTo>
                  <a:pt x="1753" y="721"/>
                  <a:pt x="1753" y="721"/>
                  <a:pt x="1753" y="721"/>
                </a:cubicBezTo>
                <a:cubicBezTo>
                  <a:pt x="1855" y="721"/>
                  <a:pt x="1930" y="799"/>
                  <a:pt x="1930" y="883"/>
                </a:cubicBezTo>
                <a:cubicBezTo>
                  <a:pt x="1930" y="1084"/>
                  <a:pt x="1930" y="1084"/>
                  <a:pt x="1930" y="1084"/>
                </a:cubicBezTo>
                <a:cubicBezTo>
                  <a:pt x="1931" y="1182"/>
                  <a:pt x="1839" y="1220"/>
                  <a:pt x="1753" y="1220"/>
                </a:cubicBezTo>
                <a:close/>
                <a:moveTo>
                  <a:pt x="1556" y="612"/>
                </a:moveTo>
                <a:cubicBezTo>
                  <a:pt x="1197" y="612"/>
                  <a:pt x="1197" y="612"/>
                  <a:pt x="1197" y="612"/>
                </a:cubicBezTo>
                <a:cubicBezTo>
                  <a:pt x="1163" y="612"/>
                  <a:pt x="1136" y="593"/>
                  <a:pt x="1136" y="571"/>
                </a:cubicBezTo>
                <a:cubicBezTo>
                  <a:pt x="1136" y="501"/>
                  <a:pt x="1136" y="501"/>
                  <a:pt x="1136" y="501"/>
                </a:cubicBezTo>
                <a:cubicBezTo>
                  <a:pt x="1136" y="479"/>
                  <a:pt x="1164" y="497"/>
                  <a:pt x="1197" y="497"/>
                </a:cubicBezTo>
                <a:cubicBezTo>
                  <a:pt x="1556" y="497"/>
                  <a:pt x="1556" y="497"/>
                  <a:pt x="1556" y="497"/>
                </a:cubicBezTo>
                <a:cubicBezTo>
                  <a:pt x="1589" y="497"/>
                  <a:pt x="1617" y="516"/>
                  <a:pt x="1617" y="538"/>
                </a:cubicBezTo>
                <a:cubicBezTo>
                  <a:pt x="1617" y="571"/>
                  <a:pt x="1617" y="571"/>
                  <a:pt x="1617" y="571"/>
                </a:cubicBezTo>
                <a:cubicBezTo>
                  <a:pt x="1617" y="593"/>
                  <a:pt x="1590" y="612"/>
                  <a:pt x="1556" y="612"/>
                </a:cubicBezTo>
                <a:close/>
                <a:moveTo>
                  <a:pt x="994" y="1694"/>
                </a:moveTo>
                <a:cubicBezTo>
                  <a:pt x="1070" y="1694"/>
                  <a:pt x="1131" y="1755"/>
                  <a:pt x="1131" y="1831"/>
                </a:cubicBezTo>
                <a:cubicBezTo>
                  <a:pt x="1131" y="1907"/>
                  <a:pt x="1070" y="1969"/>
                  <a:pt x="994" y="1969"/>
                </a:cubicBezTo>
                <a:cubicBezTo>
                  <a:pt x="918" y="1969"/>
                  <a:pt x="856" y="1907"/>
                  <a:pt x="856" y="1831"/>
                </a:cubicBezTo>
                <a:cubicBezTo>
                  <a:pt x="856" y="1755"/>
                  <a:pt x="918" y="1694"/>
                  <a:pt x="994" y="1694"/>
                </a:cubicBezTo>
                <a:close/>
                <a:moveTo>
                  <a:pt x="1756" y="1694"/>
                </a:moveTo>
                <a:cubicBezTo>
                  <a:pt x="1832" y="1694"/>
                  <a:pt x="1894" y="1755"/>
                  <a:pt x="1894" y="1832"/>
                </a:cubicBezTo>
                <a:cubicBezTo>
                  <a:pt x="1894" y="1907"/>
                  <a:pt x="1832" y="1969"/>
                  <a:pt x="1756" y="1969"/>
                </a:cubicBezTo>
                <a:cubicBezTo>
                  <a:pt x="1680" y="1969"/>
                  <a:pt x="1619" y="1907"/>
                  <a:pt x="1619" y="1832"/>
                </a:cubicBezTo>
                <a:cubicBezTo>
                  <a:pt x="1619" y="1755"/>
                  <a:pt x="1680" y="1694"/>
                  <a:pt x="1756" y="1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222" name="CustomShape 5"/>
          <p:cNvSpPr/>
          <p:nvPr/>
        </p:nvSpPr>
        <p:spPr>
          <a:xfrm>
            <a:off x="7313400" y="804960"/>
            <a:ext cx="299520" cy="399600"/>
          </a:xfrm>
          <a:custGeom>
            <a:avLst/>
            <a:gdLst/>
            <a:ahLst/>
            <a:cxnLst/>
            <a:rect l="l" t="t" r="r" b="b"/>
            <a:pathLst>
              <a:path w="2764" h="2764">
                <a:moveTo>
                  <a:pt x="1382" y="2764"/>
                </a:moveTo>
                <a:cubicBezTo>
                  <a:pt x="619" y="2764"/>
                  <a:pt x="0" y="2145"/>
                  <a:pt x="0" y="1382"/>
                </a:cubicBezTo>
                <a:cubicBezTo>
                  <a:pt x="0" y="619"/>
                  <a:pt x="619" y="0"/>
                  <a:pt x="1382" y="0"/>
                </a:cubicBezTo>
                <a:cubicBezTo>
                  <a:pt x="2145" y="0"/>
                  <a:pt x="2764" y="619"/>
                  <a:pt x="2764" y="1382"/>
                </a:cubicBezTo>
                <a:cubicBezTo>
                  <a:pt x="2764" y="2145"/>
                  <a:pt x="2145" y="2764"/>
                  <a:pt x="1382" y="2764"/>
                </a:cubicBezTo>
                <a:close/>
                <a:moveTo>
                  <a:pt x="1247" y="170"/>
                </a:moveTo>
                <a:cubicBezTo>
                  <a:pt x="1193" y="170"/>
                  <a:pt x="1150" y="214"/>
                  <a:pt x="1150" y="267"/>
                </a:cubicBezTo>
                <a:cubicBezTo>
                  <a:pt x="1150" y="321"/>
                  <a:pt x="1193" y="365"/>
                  <a:pt x="1247" y="365"/>
                </a:cubicBezTo>
                <a:cubicBezTo>
                  <a:pt x="1301" y="365"/>
                  <a:pt x="1345" y="321"/>
                  <a:pt x="1345" y="267"/>
                </a:cubicBezTo>
                <a:cubicBezTo>
                  <a:pt x="1345" y="214"/>
                  <a:pt x="1301" y="170"/>
                  <a:pt x="1247" y="170"/>
                </a:cubicBezTo>
                <a:close/>
                <a:moveTo>
                  <a:pt x="1506" y="170"/>
                </a:moveTo>
                <a:cubicBezTo>
                  <a:pt x="1452" y="170"/>
                  <a:pt x="1409" y="214"/>
                  <a:pt x="1409" y="267"/>
                </a:cubicBezTo>
                <a:cubicBezTo>
                  <a:pt x="1409" y="321"/>
                  <a:pt x="1452" y="365"/>
                  <a:pt x="1506" y="365"/>
                </a:cubicBezTo>
                <a:cubicBezTo>
                  <a:pt x="1560" y="365"/>
                  <a:pt x="1603" y="321"/>
                  <a:pt x="1603" y="267"/>
                </a:cubicBezTo>
                <a:cubicBezTo>
                  <a:pt x="1603" y="214"/>
                  <a:pt x="1560" y="170"/>
                  <a:pt x="1506" y="170"/>
                </a:cubicBezTo>
                <a:close/>
                <a:moveTo>
                  <a:pt x="2098" y="699"/>
                </a:moveTo>
                <a:cubicBezTo>
                  <a:pt x="2098" y="541"/>
                  <a:pt x="1944" y="382"/>
                  <a:pt x="1763" y="382"/>
                </a:cubicBezTo>
                <a:cubicBezTo>
                  <a:pt x="1378" y="382"/>
                  <a:pt x="1378" y="382"/>
                  <a:pt x="1378" y="382"/>
                </a:cubicBezTo>
                <a:cubicBezTo>
                  <a:pt x="990" y="382"/>
                  <a:pt x="990" y="382"/>
                  <a:pt x="990" y="382"/>
                </a:cubicBezTo>
                <a:cubicBezTo>
                  <a:pt x="809" y="382"/>
                  <a:pt x="655" y="541"/>
                  <a:pt x="655" y="699"/>
                </a:cubicBezTo>
                <a:cubicBezTo>
                  <a:pt x="655" y="1834"/>
                  <a:pt x="655" y="1834"/>
                  <a:pt x="655" y="1834"/>
                </a:cubicBezTo>
                <a:cubicBezTo>
                  <a:pt x="655" y="1987"/>
                  <a:pt x="796" y="2113"/>
                  <a:pt x="916" y="2132"/>
                </a:cubicBezTo>
                <a:cubicBezTo>
                  <a:pt x="680" y="2442"/>
                  <a:pt x="680" y="2442"/>
                  <a:pt x="680" y="2442"/>
                </a:cubicBezTo>
                <a:cubicBezTo>
                  <a:pt x="891" y="2442"/>
                  <a:pt x="891" y="2442"/>
                  <a:pt x="891" y="2442"/>
                </a:cubicBezTo>
                <a:cubicBezTo>
                  <a:pt x="1022" y="2275"/>
                  <a:pt x="1022" y="2275"/>
                  <a:pt x="1022" y="2275"/>
                </a:cubicBezTo>
                <a:cubicBezTo>
                  <a:pt x="1731" y="2275"/>
                  <a:pt x="1731" y="2275"/>
                  <a:pt x="1731" y="2275"/>
                </a:cubicBezTo>
                <a:cubicBezTo>
                  <a:pt x="1862" y="2442"/>
                  <a:pt x="1862" y="2442"/>
                  <a:pt x="1862" y="2442"/>
                </a:cubicBezTo>
                <a:cubicBezTo>
                  <a:pt x="2074" y="2442"/>
                  <a:pt x="2074" y="2442"/>
                  <a:pt x="2074" y="2442"/>
                </a:cubicBezTo>
                <a:cubicBezTo>
                  <a:pt x="1837" y="2132"/>
                  <a:pt x="1837" y="2132"/>
                  <a:pt x="1837" y="2132"/>
                </a:cubicBezTo>
                <a:cubicBezTo>
                  <a:pt x="1957" y="2113"/>
                  <a:pt x="2098" y="1987"/>
                  <a:pt x="2098" y="1834"/>
                </a:cubicBezTo>
                <a:lnTo>
                  <a:pt x="2098" y="699"/>
                </a:lnTo>
                <a:close/>
                <a:moveTo>
                  <a:pt x="1753" y="1220"/>
                </a:moveTo>
                <a:cubicBezTo>
                  <a:pt x="1000" y="1220"/>
                  <a:pt x="1000" y="1220"/>
                  <a:pt x="1000" y="1220"/>
                </a:cubicBezTo>
                <a:cubicBezTo>
                  <a:pt x="914" y="1220"/>
                  <a:pt x="822" y="1182"/>
                  <a:pt x="823" y="1084"/>
                </a:cubicBezTo>
                <a:cubicBezTo>
                  <a:pt x="823" y="883"/>
                  <a:pt x="823" y="883"/>
                  <a:pt x="823" y="883"/>
                </a:cubicBezTo>
                <a:cubicBezTo>
                  <a:pt x="823" y="799"/>
                  <a:pt x="898" y="721"/>
                  <a:pt x="1000" y="721"/>
                </a:cubicBezTo>
                <a:cubicBezTo>
                  <a:pt x="1753" y="721"/>
                  <a:pt x="1753" y="721"/>
                  <a:pt x="1753" y="721"/>
                </a:cubicBezTo>
                <a:cubicBezTo>
                  <a:pt x="1855" y="721"/>
                  <a:pt x="1930" y="799"/>
                  <a:pt x="1930" y="883"/>
                </a:cubicBezTo>
                <a:cubicBezTo>
                  <a:pt x="1930" y="1084"/>
                  <a:pt x="1930" y="1084"/>
                  <a:pt x="1930" y="1084"/>
                </a:cubicBezTo>
                <a:cubicBezTo>
                  <a:pt x="1931" y="1182"/>
                  <a:pt x="1839" y="1220"/>
                  <a:pt x="1753" y="1220"/>
                </a:cubicBezTo>
                <a:close/>
                <a:moveTo>
                  <a:pt x="1556" y="612"/>
                </a:moveTo>
                <a:cubicBezTo>
                  <a:pt x="1197" y="612"/>
                  <a:pt x="1197" y="612"/>
                  <a:pt x="1197" y="612"/>
                </a:cubicBezTo>
                <a:cubicBezTo>
                  <a:pt x="1163" y="612"/>
                  <a:pt x="1136" y="593"/>
                  <a:pt x="1136" y="571"/>
                </a:cubicBezTo>
                <a:cubicBezTo>
                  <a:pt x="1136" y="501"/>
                  <a:pt x="1136" y="501"/>
                  <a:pt x="1136" y="501"/>
                </a:cubicBezTo>
                <a:cubicBezTo>
                  <a:pt x="1136" y="479"/>
                  <a:pt x="1164" y="497"/>
                  <a:pt x="1197" y="497"/>
                </a:cubicBezTo>
                <a:cubicBezTo>
                  <a:pt x="1556" y="497"/>
                  <a:pt x="1556" y="497"/>
                  <a:pt x="1556" y="497"/>
                </a:cubicBezTo>
                <a:cubicBezTo>
                  <a:pt x="1589" y="497"/>
                  <a:pt x="1617" y="516"/>
                  <a:pt x="1617" y="538"/>
                </a:cubicBezTo>
                <a:cubicBezTo>
                  <a:pt x="1617" y="571"/>
                  <a:pt x="1617" y="571"/>
                  <a:pt x="1617" y="571"/>
                </a:cubicBezTo>
                <a:cubicBezTo>
                  <a:pt x="1617" y="593"/>
                  <a:pt x="1590" y="612"/>
                  <a:pt x="1556" y="612"/>
                </a:cubicBezTo>
                <a:close/>
                <a:moveTo>
                  <a:pt x="994" y="1694"/>
                </a:moveTo>
                <a:cubicBezTo>
                  <a:pt x="1070" y="1694"/>
                  <a:pt x="1131" y="1755"/>
                  <a:pt x="1131" y="1831"/>
                </a:cubicBezTo>
                <a:cubicBezTo>
                  <a:pt x="1131" y="1907"/>
                  <a:pt x="1070" y="1969"/>
                  <a:pt x="994" y="1969"/>
                </a:cubicBezTo>
                <a:cubicBezTo>
                  <a:pt x="918" y="1969"/>
                  <a:pt x="856" y="1907"/>
                  <a:pt x="856" y="1831"/>
                </a:cubicBezTo>
                <a:cubicBezTo>
                  <a:pt x="856" y="1755"/>
                  <a:pt x="918" y="1694"/>
                  <a:pt x="994" y="1694"/>
                </a:cubicBezTo>
                <a:close/>
                <a:moveTo>
                  <a:pt x="1756" y="1694"/>
                </a:moveTo>
                <a:cubicBezTo>
                  <a:pt x="1832" y="1694"/>
                  <a:pt x="1894" y="1755"/>
                  <a:pt x="1894" y="1832"/>
                </a:cubicBezTo>
                <a:cubicBezTo>
                  <a:pt x="1894" y="1907"/>
                  <a:pt x="1832" y="1969"/>
                  <a:pt x="1756" y="1969"/>
                </a:cubicBezTo>
                <a:cubicBezTo>
                  <a:pt x="1680" y="1969"/>
                  <a:pt x="1619" y="1907"/>
                  <a:pt x="1619" y="1832"/>
                </a:cubicBezTo>
                <a:cubicBezTo>
                  <a:pt x="1619" y="1755"/>
                  <a:pt x="1680" y="1694"/>
                  <a:pt x="1756" y="1694"/>
                </a:cubicBezTo>
                <a:close/>
              </a:path>
            </a:pathLst>
          </a:custGeom>
          <a:solidFill>
            <a:schemeClr val="bg2">
              <a:lumMod val="75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223" name="CustomShape 6"/>
          <p:cNvSpPr/>
          <p:nvPr/>
        </p:nvSpPr>
        <p:spPr>
          <a:xfrm>
            <a:off x="6976800" y="804960"/>
            <a:ext cx="299520" cy="399600"/>
          </a:xfrm>
          <a:custGeom>
            <a:avLst/>
            <a:gdLst/>
            <a:ahLst/>
            <a:cxnLst/>
            <a:rect l="l" t="t" r="r" b="b"/>
            <a:pathLst>
              <a:path w="2764" h="2764">
                <a:moveTo>
                  <a:pt x="1382" y="2764"/>
                </a:moveTo>
                <a:cubicBezTo>
                  <a:pt x="619" y="2764"/>
                  <a:pt x="0" y="2145"/>
                  <a:pt x="0" y="1382"/>
                </a:cubicBezTo>
                <a:cubicBezTo>
                  <a:pt x="0" y="619"/>
                  <a:pt x="619" y="0"/>
                  <a:pt x="1382" y="0"/>
                </a:cubicBezTo>
                <a:cubicBezTo>
                  <a:pt x="2145" y="0"/>
                  <a:pt x="2764" y="619"/>
                  <a:pt x="2764" y="1382"/>
                </a:cubicBezTo>
                <a:cubicBezTo>
                  <a:pt x="2764" y="2145"/>
                  <a:pt x="2145" y="2764"/>
                  <a:pt x="1382" y="2764"/>
                </a:cubicBezTo>
                <a:close/>
                <a:moveTo>
                  <a:pt x="1247" y="170"/>
                </a:moveTo>
                <a:cubicBezTo>
                  <a:pt x="1193" y="170"/>
                  <a:pt x="1150" y="214"/>
                  <a:pt x="1150" y="267"/>
                </a:cubicBezTo>
                <a:cubicBezTo>
                  <a:pt x="1150" y="321"/>
                  <a:pt x="1193" y="365"/>
                  <a:pt x="1247" y="365"/>
                </a:cubicBezTo>
                <a:cubicBezTo>
                  <a:pt x="1301" y="365"/>
                  <a:pt x="1345" y="321"/>
                  <a:pt x="1345" y="267"/>
                </a:cubicBezTo>
                <a:cubicBezTo>
                  <a:pt x="1345" y="214"/>
                  <a:pt x="1301" y="170"/>
                  <a:pt x="1247" y="170"/>
                </a:cubicBezTo>
                <a:close/>
                <a:moveTo>
                  <a:pt x="1506" y="170"/>
                </a:moveTo>
                <a:cubicBezTo>
                  <a:pt x="1452" y="170"/>
                  <a:pt x="1409" y="214"/>
                  <a:pt x="1409" y="267"/>
                </a:cubicBezTo>
                <a:cubicBezTo>
                  <a:pt x="1409" y="321"/>
                  <a:pt x="1452" y="365"/>
                  <a:pt x="1506" y="365"/>
                </a:cubicBezTo>
                <a:cubicBezTo>
                  <a:pt x="1560" y="365"/>
                  <a:pt x="1603" y="321"/>
                  <a:pt x="1603" y="267"/>
                </a:cubicBezTo>
                <a:cubicBezTo>
                  <a:pt x="1603" y="214"/>
                  <a:pt x="1560" y="170"/>
                  <a:pt x="1506" y="170"/>
                </a:cubicBezTo>
                <a:close/>
                <a:moveTo>
                  <a:pt x="2098" y="699"/>
                </a:moveTo>
                <a:cubicBezTo>
                  <a:pt x="2098" y="541"/>
                  <a:pt x="1944" y="382"/>
                  <a:pt x="1763" y="382"/>
                </a:cubicBezTo>
                <a:cubicBezTo>
                  <a:pt x="1378" y="382"/>
                  <a:pt x="1378" y="382"/>
                  <a:pt x="1378" y="382"/>
                </a:cubicBezTo>
                <a:cubicBezTo>
                  <a:pt x="990" y="382"/>
                  <a:pt x="990" y="382"/>
                  <a:pt x="990" y="382"/>
                </a:cubicBezTo>
                <a:cubicBezTo>
                  <a:pt x="809" y="382"/>
                  <a:pt x="655" y="541"/>
                  <a:pt x="655" y="699"/>
                </a:cubicBezTo>
                <a:cubicBezTo>
                  <a:pt x="655" y="1834"/>
                  <a:pt x="655" y="1834"/>
                  <a:pt x="655" y="1834"/>
                </a:cubicBezTo>
                <a:cubicBezTo>
                  <a:pt x="655" y="1987"/>
                  <a:pt x="796" y="2113"/>
                  <a:pt x="916" y="2132"/>
                </a:cubicBezTo>
                <a:cubicBezTo>
                  <a:pt x="680" y="2442"/>
                  <a:pt x="680" y="2442"/>
                  <a:pt x="680" y="2442"/>
                </a:cubicBezTo>
                <a:cubicBezTo>
                  <a:pt x="891" y="2442"/>
                  <a:pt x="891" y="2442"/>
                  <a:pt x="891" y="2442"/>
                </a:cubicBezTo>
                <a:cubicBezTo>
                  <a:pt x="1022" y="2275"/>
                  <a:pt x="1022" y="2275"/>
                  <a:pt x="1022" y="2275"/>
                </a:cubicBezTo>
                <a:cubicBezTo>
                  <a:pt x="1731" y="2275"/>
                  <a:pt x="1731" y="2275"/>
                  <a:pt x="1731" y="2275"/>
                </a:cubicBezTo>
                <a:cubicBezTo>
                  <a:pt x="1862" y="2442"/>
                  <a:pt x="1862" y="2442"/>
                  <a:pt x="1862" y="2442"/>
                </a:cubicBezTo>
                <a:cubicBezTo>
                  <a:pt x="2074" y="2442"/>
                  <a:pt x="2074" y="2442"/>
                  <a:pt x="2074" y="2442"/>
                </a:cubicBezTo>
                <a:cubicBezTo>
                  <a:pt x="1837" y="2132"/>
                  <a:pt x="1837" y="2132"/>
                  <a:pt x="1837" y="2132"/>
                </a:cubicBezTo>
                <a:cubicBezTo>
                  <a:pt x="1957" y="2113"/>
                  <a:pt x="2098" y="1987"/>
                  <a:pt x="2098" y="1834"/>
                </a:cubicBezTo>
                <a:lnTo>
                  <a:pt x="2098" y="699"/>
                </a:lnTo>
                <a:close/>
                <a:moveTo>
                  <a:pt x="1753" y="1220"/>
                </a:moveTo>
                <a:cubicBezTo>
                  <a:pt x="1000" y="1220"/>
                  <a:pt x="1000" y="1220"/>
                  <a:pt x="1000" y="1220"/>
                </a:cubicBezTo>
                <a:cubicBezTo>
                  <a:pt x="914" y="1220"/>
                  <a:pt x="822" y="1182"/>
                  <a:pt x="823" y="1084"/>
                </a:cubicBezTo>
                <a:cubicBezTo>
                  <a:pt x="823" y="883"/>
                  <a:pt x="823" y="883"/>
                  <a:pt x="823" y="883"/>
                </a:cubicBezTo>
                <a:cubicBezTo>
                  <a:pt x="823" y="799"/>
                  <a:pt x="898" y="721"/>
                  <a:pt x="1000" y="721"/>
                </a:cubicBezTo>
                <a:cubicBezTo>
                  <a:pt x="1753" y="721"/>
                  <a:pt x="1753" y="721"/>
                  <a:pt x="1753" y="721"/>
                </a:cubicBezTo>
                <a:cubicBezTo>
                  <a:pt x="1855" y="721"/>
                  <a:pt x="1930" y="799"/>
                  <a:pt x="1930" y="883"/>
                </a:cubicBezTo>
                <a:cubicBezTo>
                  <a:pt x="1930" y="1084"/>
                  <a:pt x="1930" y="1084"/>
                  <a:pt x="1930" y="1084"/>
                </a:cubicBezTo>
                <a:cubicBezTo>
                  <a:pt x="1931" y="1182"/>
                  <a:pt x="1839" y="1220"/>
                  <a:pt x="1753" y="1220"/>
                </a:cubicBezTo>
                <a:close/>
                <a:moveTo>
                  <a:pt x="1556" y="612"/>
                </a:moveTo>
                <a:cubicBezTo>
                  <a:pt x="1197" y="612"/>
                  <a:pt x="1197" y="612"/>
                  <a:pt x="1197" y="612"/>
                </a:cubicBezTo>
                <a:cubicBezTo>
                  <a:pt x="1163" y="612"/>
                  <a:pt x="1136" y="593"/>
                  <a:pt x="1136" y="571"/>
                </a:cubicBezTo>
                <a:cubicBezTo>
                  <a:pt x="1136" y="501"/>
                  <a:pt x="1136" y="501"/>
                  <a:pt x="1136" y="501"/>
                </a:cubicBezTo>
                <a:cubicBezTo>
                  <a:pt x="1136" y="479"/>
                  <a:pt x="1164" y="497"/>
                  <a:pt x="1197" y="497"/>
                </a:cubicBezTo>
                <a:cubicBezTo>
                  <a:pt x="1556" y="497"/>
                  <a:pt x="1556" y="497"/>
                  <a:pt x="1556" y="497"/>
                </a:cubicBezTo>
                <a:cubicBezTo>
                  <a:pt x="1589" y="497"/>
                  <a:pt x="1617" y="516"/>
                  <a:pt x="1617" y="538"/>
                </a:cubicBezTo>
                <a:cubicBezTo>
                  <a:pt x="1617" y="571"/>
                  <a:pt x="1617" y="571"/>
                  <a:pt x="1617" y="571"/>
                </a:cubicBezTo>
                <a:cubicBezTo>
                  <a:pt x="1617" y="593"/>
                  <a:pt x="1590" y="612"/>
                  <a:pt x="1556" y="612"/>
                </a:cubicBezTo>
                <a:close/>
                <a:moveTo>
                  <a:pt x="994" y="1694"/>
                </a:moveTo>
                <a:cubicBezTo>
                  <a:pt x="1070" y="1694"/>
                  <a:pt x="1131" y="1755"/>
                  <a:pt x="1131" y="1831"/>
                </a:cubicBezTo>
                <a:cubicBezTo>
                  <a:pt x="1131" y="1907"/>
                  <a:pt x="1070" y="1969"/>
                  <a:pt x="994" y="1969"/>
                </a:cubicBezTo>
                <a:cubicBezTo>
                  <a:pt x="918" y="1969"/>
                  <a:pt x="856" y="1907"/>
                  <a:pt x="856" y="1831"/>
                </a:cubicBezTo>
                <a:cubicBezTo>
                  <a:pt x="856" y="1755"/>
                  <a:pt x="918" y="1694"/>
                  <a:pt x="994" y="1694"/>
                </a:cubicBezTo>
                <a:close/>
                <a:moveTo>
                  <a:pt x="1756" y="1694"/>
                </a:moveTo>
                <a:cubicBezTo>
                  <a:pt x="1832" y="1694"/>
                  <a:pt x="1894" y="1755"/>
                  <a:pt x="1894" y="1832"/>
                </a:cubicBezTo>
                <a:cubicBezTo>
                  <a:pt x="1894" y="1907"/>
                  <a:pt x="1832" y="1969"/>
                  <a:pt x="1756" y="1969"/>
                </a:cubicBezTo>
                <a:cubicBezTo>
                  <a:pt x="1680" y="1969"/>
                  <a:pt x="1619" y="1907"/>
                  <a:pt x="1619" y="1832"/>
                </a:cubicBezTo>
                <a:cubicBezTo>
                  <a:pt x="1619" y="1755"/>
                  <a:pt x="1680" y="1694"/>
                  <a:pt x="1756" y="1694"/>
                </a:cubicBezTo>
                <a:close/>
              </a:path>
            </a:pathLst>
          </a:custGeom>
          <a:solidFill>
            <a:schemeClr val="bg2">
              <a:lumMod val="75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224" name="PlaceHolder 7"/>
          <p:cNvSpPr>
            <a:spLocks noGrp="1"/>
          </p:cNvSpPr>
          <p:nvPr>
            <p:ph type="sldNum"/>
          </p:nvPr>
        </p:nvSpPr>
        <p:spPr>
          <a:xfrm>
            <a:off x="7897320" y="6241680"/>
            <a:ext cx="704160" cy="14436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r">
              <a:lnSpc>
                <a:spcPct val="100000"/>
              </a:lnSpc>
            </a:pPr>
            <a:r>
              <a:rPr lang="en-US" sz="800" b="1" strike="noStrike" spc="-1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第 </a:t>
            </a:r>
            <a:fld id="{00884344-105C-4B16-84AB-5E884834A6F6}" type="slidenum">
              <a:rPr lang="en-US" sz="800" b="1" strike="noStrike" spc="-1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‹#›</a:t>
            </a:fld>
            <a:r>
              <a:rPr lang="en-US" sz="800" b="1" strike="noStrike" spc="-1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 页</a:t>
            </a:r>
            <a:endParaRPr lang="en-US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  <p:sp>
        <p:nvSpPr>
          <p:cNvPr id="225" name="PlaceHolder 8"/>
          <p:cNvSpPr>
            <a:spLocks noGrp="1"/>
          </p:cNvSpPr>
          <p:nvPr>
            <p:ph type="ftr"/>
          </p:nvPr>
        </p:nvSpPr>
        <p:spPr>
          <a:xfrm>
            <a:off x="7897320" y="4507200"/>
            <a:ext cx="704160" cy="3977640"/>
          </a:xfrm>
          <a:prstGeom prst="rect">
            <a:avLst/>
          </a:prstGeom>
        </p:spPr>
        <p:txBody>
          <a:bodyPr lIns="0" tIns="0" rIns="0" bIns="0" anchor="ctr"/>
          <a:lstStyle/>
          <a:p>
            <a:pPr>
              <a:lnSpc>
                <a:spcPct val="100000"/>
              </a:lnSpc>
            </a:pPr>
            <a:r>
              <a:rPr lang="en-US" sz="800" b="0" strike="noStrike" spc="-1">
                <a:solidFill>
                  <a:srgbClr val="808080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竢实扬华，自强不息</a:t>
            </a:r>
            <a:endParaRPr lang="en-US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  <p:sp>
        <p:nvSpPr>
          <p:cNvPr id="226" name="PlaceHolder 9"/>
          <p:cNvSpPr>
            <a:spLocks noGrp="1"/>
          </p:cNvSpPr>
          <p:nvPr>
            <p:ph type="body"/>
          </p:nvPr>
        </p:nvSpPr>
        <p:spPr>
          <a:xfrm>
            <a:off x="1216440" y="-10222560"/>
            <a:ext cx="2391120" cy="11210400"/>
          </a:xfrm>
          <a:prstGeom prst="rect">
            <a:avLst/>
          </a:prstGeom>
        </p:spPr>
        <p:txBody>
          <a:bodyPr lIns="0" tIns="0" rIns="0" bIns="0" anchor="b"/>
          <a:lstStyle/>
          <a:p>
            <a:pPr marL="432000" indent="-324000"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zh-CN" sz="1800" b="1" strike="noStrike" spc="-1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Click to edit the outline text format</a:t>
            </a:r>
            <a:endParaRPr lang="zh-CN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  <a:p>
            <a:pPr marL="864000" lvl="1" indent="-324000"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lang="zh-CN" sz="1800" b="1" strike="noStrike" spc="-1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Second Outline Level</a:t>
            </a:r>
            <a:endParaRPr lang="zh-CN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  <a:p>
            <a:pPr marL="1296000" lvl="2" indent="-288000"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zh-CN" sz="1800" b="1" strike="noStrike" spc="-1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Third Outline Level</a:t>
            </a:r>
            <a:endParaRPr lang="zh-CN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  <a:p>
            <a:pPr marL="1728000" lvl="3" indent="-216000"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lang="zh-CN" sz="1800" b="1" strike="noStrike" spc="-1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Fourth Outline Level</a:t>
            </a:r>
            <a:endParaRPr lang="zh-CN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  <a:p>
            <a:pPr marL="2160000" lvl="4" indent="-216000"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zh-CN" sz="1800" b="1" strike="noStrike" spc="-1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Fifth Outline Level</a:t>
            </a:r>
            <a:endParaRPr lang="zh-CN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  <a:p>
            <a:pPr marL="2592000" lvl="5" indent="-216000"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zh-CN" sz="1800" b="1" strike="noStrike" spc="-1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Sixth Outline Level</a:t>
            </a:r>
            <a:endParaRPr lang="zh-CN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  <a:p>
            <a:pPr>
              <a:lnSpc>
                <a:spcPct val="100000"/>
              </a:lnSpc>
            </a:pPr>
            <a:r>
              <a:rPr lang="zh-CN" sz="1800" b="1" strike="noStrike" spc="-1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Seventh Outline Level编辑母版文本样式</a:t>
            </a:r>
            <a:endParaRPr lang="zh-CN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27" name="CustomShape 10"/>
          <p:cNvSpPr/>
          <p:nvPr/>
        </p:nvSpPr>
        <p:spPr>
          <a:xfrm>
            <a:off x="6640560" y="804960"/>
            <a:ext cx="299520" cy="399600"/>
          </a:xfrm>
          <a:custGeom>
            <a:avLst/>
            <a:gdLst/>
            <a:ahLst/>
            <a:cxnLst/>
            <a:rect l="l" t="t" r="r" b="b"/>
            <a:pathLst>
              <a:path w="2764" h="2764">
                <a:moveTo>
                  <a:pt x="1382" y="2764"/>
                </a:moveTo>
                <a:cubicBezTo>
                  <a:pt x="619" y="2764"/>
                  <a:pt x="0" y="2145"/>
                  <a:pt x="0" y="1382"/>
                </a:cubicBezTo>
                <a:cubicBezTo>
                  <a:pt x="0" y="619"/>
                  <a:pt x="619" y="0"/>
                  <a:pt x="1382" y="0"/>
                </a:cubicBezTo>
                <a:cubicBezTo>
                  <a:pt x="2145" y="0"/>
                  <a:pt x="2764" y="619"/>
                  <a:pt x="2764" y="1382"/>
                </a:cubicBezTo>
                <a:cubicBezTo>
                  <a:pt x="2764" y="2145"/>
                  <a:pt x="2145" y="2764"/>
                  <a:pt x="1382" y="2764"/>
                </a:cubicBezTo>
                <a:close/>
                <a:moveTo>
                  <a:pt x="1247" y="170"/>
                </a:moveTo>
                <a:cubicBezTo>
                  <a:pt x="1193" y="170"/>
                  <a:pt x="1150" y="214"/>
                  <a:pt x="1150" y="267"/>
                </a:cubicBezTo>
                <a:cubicBezTo>
                  <a:pt x="1150" y="321"/>
                  <a:pt x="1193" y="365"/>
                  <a:pt x="1247" y="365"/>
                </a:cubicBezTo>
                <a:cubicBezTo>
                  <a:pt x="1301" y="365"/>
                  <a:pt x="1345" y="321"/>
                  <a:pt x="1345" y="267"/>
                </a:cubicBezTo>
                <a:cubicBezTo>
                  <a:pt x="1345" y="214"/>
                  <a:pt x="1301" y="170"/>
                  <a:pt x="1247" y="170"/>
                </a:cubicBezTo>
                <a:close/>
                <a:moveTo>
                  <a:pt x="1506" y="170"/>
                </a:moveTo>
                <a:cubicBezTo>
                  <a:pt x="1452" y="170"/>
                  <a:pt x="1409" y="214"/>
                  <a:pt x="1409" y="267"/>
                </a:cubicBezTo>
                <a:cubicBezTo>
                  <a:pt x="1409" y="321"/>
                  <a:pt x="1452" y="365"/>
                  <a:pt x="1506" y="365"/>
                </a:cubicBezTo>
                <a:cubicBezTo>
                  <a:pt x="1560" y="365"/>
                  <a:pt x="1603" y="321"/>
                  <a:pt x="1603" y="267"/>
                </a:cubicBezTo>
                <a:cubicBezTo>
                  <a:pt x="1603" y="214"/>
                  <a:pt x="1560" y="170"/>
                  <a:pt x="1506" y="170"/>
                </a:cubicBezTo>
                <a:close/>
                <a:moveTo>
                  <a:pt x="2098" y="699"/>
                </a:moveTo>
                <a:cubicBezTo>
                  <a:pt x="2098" y="541"/>
                  <a:pt x="1944" y="382"/>
                  <a:pt x="1763" y="382"/>
                </a:cubicBezTo>
                <a:cubicBezTo>
                  <a:pt x="1378" y="382"/>
                  <a:pt x="1378" y="382"/>
                  <a:pt x="1378" y="382"/>
                </a:cubicBezTo>
                <a:cubicBezTo>
                  <a:pt x="990" y="382"/>
                  <a:pt x="990" y="382"/>
                  <a:pt x="990" y="382"/>
                </a:cubicBezTo>
                <a:cubicBezTo>
                  <a:pt x="809" y="382"/>
                  <a:pt x="655" y="541"/>
                  <a:pt x="655" y="699"/>
                </a:cubicBezTo>
                <a:cubicBezTo>
                  <a:pt x="655" y="1834"/>
                  <a:pt x="655" y="1834"/>
                  <a:pt x="655" y="1834"/>
                </a:cubicBezTo>
                <a:cubicBezTo>
                  <a:pt x="655" y="1987"/>
                  <a:pt x="796" y="2113"/>
                  <a:pt x="916" y="2132"/>
                </a:cubicBezTo>
                <a:cubicBezTo>
                  <a:pt x="680" y="2442"/>
                  <a:pt x="680" y="2442"/>
                  <a:pt x="680" y="2442"/>
                </a:cubicBezTo>
                <a:cubicBezTo>
                  <a:pt x="891" y="2442"/>
                  <a:pt x="891" y="2442"/>
                  <a:pt x="891" y="2442"/>
                </a:cubicBezTo>
                <a:cubicBezTo>
                  <a:pt x="1022" y="2275"/>
                  <a:pt x="1022" y="2275"/>
                  <a:pt x="1022" y="2275"/>
                </a:cubicBezTo>
                <a:cubicBezTo>
                  <a:pt x="1731" y="2275"/>
                  <a:pt x="1731" y="2275"/>
                  <a:pt x="1731" y="2275"/>
                </a:cubicBezTo>
                <a:cubicBezTo>
                  <a:pt x="1862" y="2442"/>
                  <a:pt x="1862" y="2442"/>
                  <a:pt x="1862" y="2442"/>
                </a:cubicBezTo>
                <a:cubicBezTo>
                  <a:pt x="2074" y="2442"/>
                  <a:pt x="2074" y="2442"/>
                  <a:pt x="2074" y="2442"/>
                </a:cubicBezTo>
                <a:cubicBezTo>
                  <a:pt x="1837" y="2132"/>
                  <a:pt x="1837" y="2132"/>
                  <a:pt x="1837" y="2132"/>
                </a:cubicBezTo>
                <a:cubicBezTo>
                  <a:pt x="1957" y="2113"/>
                  <a:pt x="2098" y="1987"/>
                  <a:pt x="2098" y="1834"/>
                </a:cubicBezTo>
                <a:lnTo>
                  <a:pt x="2098" y="699"/>
                </a:lnTo>
                <a:close/>
                <a:moveTo>
                  <a:pt x="1753" y="1220"/>
                </a:moveTo>
                <a:cubicBezTo>
                  <a:pt x="1000" y="1220"/>
                  <a:pt x="1000" y="1220"/>
                  <a:pt x="1000" y="1220"/>
                </a:cubicBezTo>
                <a:cubicBezTo>
                  <a:pt x="914" y="1220"/>
                  <a:pt x="822" y="1182"/>
                  <a:pt x="823" y="1084"/>
                </a:cubicBezTo>
                <a:cubicBezTo>
                  <a:pt x="823" y="883"/>
                  <a:pt x="823" y="883"/>
                  <a:pt x="823" y="883"/>
                </a:cubicBezTo>
                <a:cubicBezTo>
                  <a:pt x="823" y="799"/>
                  <a:pt x="898" y="721"/>
                  <a:pt x="1000" y="721"/>
                </a:cubicBezTo>
                <a:cubicBezTo>
                  <a:pt x="1753" y="721"/>
                  <a:pt x="1753" y="721"/>
                  <a:pt x="1753" y="721"/>
                </a:cubicBezTo>
                <a:cubicBezTo>
                  <a:pt x="1855" y="721"/>
                  <a:pt x="1930" y="799"/>
                  <a:pt x="1930" y="883"/>
                </a:cubicBezTo>
                <a:cubicBezTo>
                  <a:pt x="1930" y="1084"/>
                  <a:pt x="1930" y="1084"/>
                  <a:pt x="1930" y="1084"/>
                </a:cubicBezTo>
                <a:cubicBezTo>
                  <a:pt x="1931" y="1182"/>
                  <a:pt x="1839" y="1220"/>
                  <a:pt x="1753" y="1220"/>
                </a:cubicBezTo>
                <a:close/>
                <a:moveTo>
                  <a:pt x="1556" y="612"/>
                </a:moveTo>
                <a:cubicBezTo>
                  <a:pt x="1197" y="612"/>
                  <a:pt x="1197" y="612"/>
                  <a:pt x="1197" y="612"/>
                </a:cubicBezTo>
                <a:cubicBezTo>
                  <a:pt x="1163" y="612"/>
                  <a:pt x="1136" y="593"/>
                  <a:pt x="1136" y="571"/>
                </a:cubicBezTo>
                <a:cubicBezTo>
                  <a:pt x="1136" y="501"/>
                  <a:pt x="1136" y="501"/>
                  <a:pt x="1136" y="501"/>
                </a:cubicBezTo>
                <a:cubicBezTo>
                  <a:pt x="1136" y="479"/>
                  <a:pt x="1164" y="497"/>
                  <a:pt x="1197" y="497"/>
                </a:cubicBezTo>
                <a:cubicBezTo>
                  <a:pt x="1556" y="497"/>
                  <a:pt x="1556" y="497"/>
                  <a:pt x="1556" y="497"/>
                </a:cubicBezTo>
                <a:cubicBezTo>
                  <a:pt x="1589" y="497"/>
                  <a:pt x="1617" y="516"/>
                  <a:pt x="1617" y="538"/>
                </a:cubicBezTo>
                <a:cubicBezTo>
                  <a:pt x="1617" y="571"/>
                  <a:pt x="1617" y="571"/>
                  <a:pt x="1617" y="571"/>
                </a:cubicBezTo>
                <a:cubicBezTo>
                  <a:pt x="1617" y="593"/>
                  <a:pt x="1590" y="612"/>
                  <a:pt x="1556" y="612"/>
                </a:cubicBezTo>
                <a:close/>
                <a:moveTo>
                  <a:pt x="994" y="1694"/>
                </a:moveTo>
                <a:cubicBezTo>
                  <a:pt x="1070" y="1694"/>
                  <a:pt x="1131" y="1755"/>
                  <a:pt x="1131" y="1831"/>
                </a:cubicBezTo>
                <a:cubicBezTo>
                  <a:pt x="1131" y="1907"/>
                  <a:pt x="1070" y="1969"/>
                  <a:pt x="994" y="1969"/>
                </a:cubicBezTo>
                <a:cubicBezTo>
                  <a:pt x="918" y="1969"/>
                  <a:pt x="856" y="1907"/>
                  <a:pt x="856" y="1831"/>
                </a:cubicBezTo>
                <a:cubicBezTo>
                  <a:pt x="856" y="1755"/>
                  <a:pt x="918" y="1694"/>
                  <a:pt x="994" y="1694"/>
                </a:cubicBezTo>
                <a:close/>
                <a:moveTo>
                  <a:pt x="1756" y="1694"/>
                </a:moveTo>
                <a:cubicBezTo>
                  <a:pt x="1832" y="1694"/>
                  <a:pt x="1894" y="1755"/>
                  <a:pt x="1894" y="1832"/>
                </a:cubicBezTo>
                <a:cubicBezTo>
                  <a:pt x="1894" y="1907"/>
                  <a:pt x="1832" y="1969"/>
                  <a:pt x="1756" y="1969"/>
                </a:cubicBezTo>
                <a:cubicBezTo>
                  <a:pt x="1680" y="1969"/>
                  <a:pt x="1619" y="1907"/>
                  <a:pt x="1619" y="1832"/>
                </a:cubicBezTo>
                <a:cubicBezTo>
                  <a:pt x="1619" y="1755"/>
                  <a:pt x="1680" y="1694"/>
                  <a:pt x="1756" y="1694"/>
                </a:cubicBezTo>
                <a:close/>
              </a:path>
            </a:pathLst>
          </a:custGeom>
          <a:solidFill>
            <a:schemeClr val="bg2">
              <a:lumMod val="75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228" name="Line 11"/>
          <p:cNvSpPr/>
          <p:nvPr/>
        </p:nvSpPr>
        <p:spPr>
          <a:xfrm>
            <a:off x="1050120" y="1004760"/>
            <a:ext cx="5590080" cy="360"/>
          </a:xfrm>
          <a:prstGeom prst="line">
            <a:avLst/>
          </a:prstGeom>
          <a:ln w="324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/>
        </p:style>
      </p:sp>
      <p:sp>
        <p:nvSpPr>
          <p:cNvPr id="229" name="PlaceHolder 12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r>
              <a:rPr lang="en-US" sz="18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Click to edit the title text format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4" r:id="rId1"/>
    <p:sldLayoutId id="2147483715" r:id="rId2"/>
    <p:sldLayoutId id="2147483716" r:id="rId3"/>
    <p:sldLayoutId id="2147483717" r:id="rId4"/>
    <p:sldLayoutId id="2147483718" r:id="rId5"/>
    <p:sldLayoutId id="2147483719" r:id="rId6"/>
    <p:sldLayoutId id="2147483720" r:id="rId7"/>
    <p:sldLayoutId id="2147483721" r:id="rId8"/>
    <p:sldLayoutId id="2147483722" r:id="rId9"/>
    <p:sldLayoutId id="2147483723" r:id="rId10"/>
    <p:sldLayoutId id="2147483724" r:id="rId11"/>
    <p:sldLayoutId id="2147483725" r:id="rId12"/>
  </p:sldLayoutIdLst>
  <p:txStyles>
    <p:titleStyle/>
    <p:bodyStyle/>
    <p:otherStyle/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8.xml"/><Relationship Id="rId4" Type="http://schemas.openxmlformats.org/officeDocument/2006/relationships/image" Target="../media/image1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3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7" Type="http://schemas.openxmlformats.org/officeDocument/2006/relationships/image" Target="../media/image14.png"/><Relationship Id="rId2" Type="http://schemas.openxmlformats.org/officeDocument/2006/relationships/slideLayout" Target="../slideLayouts/slideLayout38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2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notesSlide" Target="../notesSlides/notesSlide5.xml"/><Relationship Id="rId7" Type="http://schemas.openxmlformats.org/officeDocument/2006/relationships/oleObject" Target="../embeddings/oleObject3.bin"/><Relationship Id="rId12" Type="http://schemas.openxmlformats.org/officeDocument/2006/relationships/image" Target="../media/image16.wmf"/><Relationship Id="rId2" Type="http://schemas.openxmlformats.org/officeDocument/2006/relationships/slideLayout" Target="../slideLayouts/slideLayout38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3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15.wmf"/><Relationship Id="rId4" Type="http://schemas.openxmlformats.org/officeDocument/2006/relationships/image" Target="../media/image9.jpeg"/><Relationship Id="rId9" Type="http://schemas.openxmlformats.org/officeDocument/2006/relationships/oleObject" Target="../embeddings/oleObject4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7.wmf"/><Relationship Id="rId2" Type="http://schemas.openxmlformats.org/officeDocument/2006/relationships/slideLayout" Target="../slideLayouts/slideLayout38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19.wmf"/><Relationship Id="rId5" Type="http://schemas.openxmlformats.org/officeDocument/2006/relationships/image" Target="../media/image20.png"/><Relationship Id="rId10" Type="http://schemas.openxmlformats.org/officeDocument/2006/relationships/oleObject" Target="../embeddings/oleObject8.bin"/><Relationship Id="rId4" Type="http://schemas.openxmlformats.org/officeDocument/2006/relationships/image" Target="../media/image9.jpeg"/><Relationship Id="rId9" Type="http://schemas.openxmlformats.org/officeDocument/2006/relationships/image" Target="../media/image18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21.wmf"/><Relationship Id="rId2" Type="http://schemas.openxmlformats.org/officeDocument/2006/relationships/slideLayout" Target="../slideLayouts/slideLayout38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23.wmf"/><Relationship Id="rId5" Type="http://schemas.openxmlformats.org/officeDocument/2006/relationships/image" Target="../media/image20.png"/><Relationship Id="rId10" Type="http://schemas.openxmlformats.org/officeDocument/2006/relationships/oleObject" Target="../embeddings/oleObject11.bin"/><Relationship Id="rId4" Type="http://schemas.openxmlformats.org/officeDocument/2006/relationships/image" Target="../media/image9.jpeg"/><Relationship Id="rId9" Type="http://schemas.openxmlformats.org/officeDocument/2006/relationships/image" Target="../media/image22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24.wmf"/><Relationship Id="rId2" Type="http://schemas.openxmlformats.org/officeDocument/2006/relationships/slideLayout" Target="../slideLayouts/slideLayout38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20.png"/><Relationship Id="rId4" Type="http://schemas.openxmlformats.org/officeDocument/2006/relationships/image" Target="../media/image9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25.wmf"/><Relationship Id="rId2" Type="http://schemas.openxmlformats.org/officeDocument/2006/relationships/slideLayout" Target="../slideLayouts/slideLayout38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26.png"/><Relationship Id="rId4" Type="http://schemas.openxmlformats.org/officeDocument/2006/relationships/image" Target="../media/image9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38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9.jpe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notesSlide" Target="../notesSlides/notesSlide11.xml"/><Relationship Id="rId7" Type="http://schemas.openxmlformats.org/officeDocument/2006/relationships/oleObject" Target="../embeddings/oleObject16.bin"/><Relationship Id="rId12" Type="http://schemas.openxmlformats.org/officeDocument/2006/relationships/image" Target="../media/image31.wmf"/><Relationship Id="rId2" Type="http://schemas.openxmlformats.org/officeDocument/2006/relationships/slideLayout" Target="../slideLayouts/slideLayout38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8.wmf"/><Relationship Id="rId11" Type="http://schemas.openxmlformats.org/officeDocument/2006/relationships/oleObject" Target="../embeddings/oleObject18.bin"/><Relationship Id="rId5" Type="http://schemas.openxmlformats.org/officeDocument/2006/relationships/oleObject" Target="../embeddings/oleObject15.bin"/><Relationship Id="rId10" Type="http://schemas.openxmlformats.org/officeDocument/2006/relationships/image" Target="../media/image30.wmf"/><Relationship Id="rId4" Type="http://schemas.openxmlformats.org/officeDocument/2006/relationships/image" Target="../media/image9.jpeg"/><Relationship Id="rId9" Type="http://schemas.openxmlformats.org/officeDocument/2006/relationships/oleObject" Target="../embeddings/oleObject17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notesSlide" Target="../notesSlides/notesSlide12.xml"/><Relationship Id="rId7" Type="http://schemas.openxmlformats.org/officeDocument/2006/relationships/oleObject" Target="../embeddings/oleObject20.bin"/><Relationship Id="rId2" Type="http://schemas.openxmlformats.org/officeDocument/2006/relationships/slideLayout" Target="../slideLayouts/slideLayout38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19.bin"/><Relationship Id="rId10" Type="http://schemas.openxmlformats.org/officeDocument/2006/relationships/image" Target="../media/image32.wmf"/><Relationship Id="rId4" Type="http://schemas.openxmlformats.org/officeDocument/2006/relationships/image" Target="../media/image9.jpeg"/><Relationship Id="rId9" Type="http://schemas.openxmlformats.org/officeDocument/2006/relationships/oleObject" Target="../embeddings/oleObject21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notesSlide" Target="../notesSlides/notesSlide13.xml"/><Relationship Id="rId7" Type="http://schemas.openxmlformats.org/officeDocument/2006/relationships/oleObject" Target="../embeddings/oleObject23.bin"/><Relationship Id="rId2" Type="http://schemas.openxmlformats.org/officeDocument/2006/relationships/slideLayout" Target="../slideLayouts/slideLayout38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22.bin"/><Relationship Id="rId10" Type="http://schemas.openxmlformats.org/officeDocument/2006/relationships/image" Target="../media/image35.wmf"/><Relationship Id="rId4" Type="http://schemas.openxmlformats.org/officeDocument/2006/relationships/image" Target="../media/image9.jpeg"/><Relationship Id="rId9" Type="http://schemas.openxmlformats.org/officeDocument/2006/relationships/oleObject" Target="../embeddings/oleObject24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notesSlide" Target="../notesSlides/notesSlide14.xml"/><Relationship Id="rId7" Type="http://schemas.openxmlformats.org/officeDocument/2006/relationships/oleObject" Target="../embeddings/oleObject25.bin"/><Relationship Id="rId2" Type="http://schemas.openxmlformats.org/officeDocument/2006/relationships/slideLayout" Target="../slideLayouts/slideLayout38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6.emf"/><Relationship Id="rId5" Type="http://schemas.openxmlformats.org/officeDocument/2006/relationships/package" Target="../embeddings/Microsoft_Visio___2.vsdx"/><Relationship Id="rId4" Type="http://schemas.openxmlformats.org/officeDocument/2006/relationships/image" Target="../media/image9.jpe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3" Type="http://schemas.openxmlformats.org/officeDocument/2006/relationships/notesSlide" Target="../notesSlides/notesSlide15.xml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38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6.emf"/><Relationship Id="rId5" Type="http://schemas.openxmlformats.org/officeDocument/2006/relationships/package" Target="../embeddings/Microsoft_Visio___3.vsdx"/><Relationship Id="rId4" Type="http://schemas.openxmlformats.org/officeDocument/2006/relationships/image" Target="../media/image9.jpe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3" Type="http://schemas.openxmlformats.org/officeDocument/2006/relationships/notesSlide" Target="../notesSlides/notesSlide16.xml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38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6.emf"/><Relationship Id="rId5" Type="http://schemas.openxmlformats.org/officeDocument/2006/relationships/package" Target="../embeddings/Microsoft_Visio___4.vsdx"/><Relationship Id="rId10" Type="http://schemas.openxmlformats.org/officeDocument/2006/relationships/image" Target="../media/image40.wmf"/><Relationship Id="rId4" Type="http://schemas.openxmlformats.org/officeDocument/2006/relationships/image" Target="../media/image9.jpeg"/><Relationship Id="rId9" Type="http://schemas.openxmlformats.org/officeDocument/2006/relationships/oleObject" Target="../embeddings/oleObject28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3" Type="http://schemas.openxmlformats.org/officeDocument/2006/relationships/notesSlide" Target="../notesSlides/notesSlide17.xml"/><Relationship Id="rId7" Type="http://schemas.openxmlformats.org/officeDocument/2006/relationships/oleObject" Target="../embeddings/oleObject29.bin"/><Relationship Id="rId2" Type="http://schemas.openxmlformats.org/officeDocument/2006/relationships/slideLayout" Target="../slideLayouts/slideLayout38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1.emf"/><Relationship Id="rId5" Type="http://schemas.openxmlformats.org/officeDocument/2006/relationships/package" Target="../embeddings/Microsoft_Visio___5.vsdx"/><Relationship Id="rId4" Type="http://schemas.openxmlformats.org/officeDocument/2006/relationships/image" Target="../media/image9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44.png"/><Relationship Id="rId2" Type="http://schemas.openxmlformats.org/officeDocument/2006/relationships/slideLayout" Target="../slideLayouts/slideLayout38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43.w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9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38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44.w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9.jpe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wmf"/><Relationship Id="rId3" Type="http://schemas.openxmlformats.org/officeDocument/2006/relationships/notesSlide" Target="../notesSlides/notesSlide20.xml"/><Relationship Id="rId7" Type="http://schemas.openxmlformats.org/officeDocument/2006/relationships/oleObject" Target="../embeddings/oleObject33.bin"/><Relationship Id="rId2" Type="http://schemas.openxmlformats.org/officeDocument/2006/relationships/slideLayout" Target="../slideLayouts/slideLayout38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45.wmf"/><Relationship Id="rId5" Type="http://schemas.openxmlformats.org/officeDocument/2006/relationships/oleObject" Target="../embeddings/oleObject32.bin"/><Relationship Id="rId4" Type="http://schemas.openxmlformats.org/officeDocument/2006/relationships/image" Target="../media/image9.jpe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3" Type="http://schemas.openxmlformats.org/officeDocument/2006/relationships/notesSlide" Target="../notesSlides/notesSlide21.xml"/><Relationship Id="rId7" Type="http://schemas.openxmlformats.org/officeDocument/2006/relationships/oleObject" Target="../embeddings/oleObject35.bin"/><Relationship Id="rId12" Type="http://schemas.openxmlformats.org/officeDocument/2006/relationships/image" Target="../media/image49.wmf"/><Relationship Id="rId2" Type="http://schemas.openxmlformats.org/officeDocument/2006/relationships/slideLayout" Target="../slideLayouts/slideLayout38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46.wmf"/><Relationship Id="rId11" Type="http://schemas.openxmlformats.org/officeDocument/2006/relationships/oleObject" Target="../embeddings/oleObject37.bin"/><Relationship Id="rId5" Type="http://schemas.openxmlformats.org/officeDocument/2006/relationships/oleObject" Target="../embeddings/oleObject34.bin"/><Relationship Id="rId10" Type="http://schemas.openxmlformats.org/officeDocument/2006/relationships/image" Target="../media/image48.wmf"/><Relationship Id="rId4" Type="http://schemas.openxmlformats.org/officeDocument/2006/relationships/image" Target="../media/image9.jpeg"/><Relationship Id="rId9" Type="http://schemas.openxmlformats.org/officeDocument/2006/relationships/oleObject" Target="../embeddings/oleObject36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38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50.wmf"/><Relationship Id="rId5" Type="http://schemas.openxmlformats.org/officeDocument/2006/relationships/oleObject" Target="../embeddings/oleObject38.bin"/><Relationship Id="rId4" Type="http://schemas.openxmlformats.org/officeDocument/2006/relationships/image" Target="../media/image9.jpe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3" Type="http://schemas.openxmlformats.org/officeDocument/2006/relationships/notesSlide" Target="../notesSlides/notesSlide23.xml"/><Relationship Id="rId7" Type="http://schemas.openxmlformats.org/officeDocument/2006/relationships/oleObject" Target="../embeddings/oleObject40.bin"/><Relationship Id="rId2" Type="http://schemas.openxmlformats.org/officeDocument/2006/relationships/slideLayout" Target="../slideLayouts/slideLayout38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51.wmf"/><Relationship Id="rId5" Type="http://schemas.openxmlformats.org/officeDocument/2006/relationships/oleObject" Target="../embeddings/oleObject39.bin"/><Relationship Id="rId10" Type="http://schemas.openxmlformats.org/officeDocument/2006/relationships/image" Target="../media/image53.wmf"/><Relationship Id="rId4" Type="http://schemas.openxmlformats.org/officeDocument/2006/relationships/image" Target="../media/image9.jpeg"/><Relationship Id="rId9" Type="http://schemas.openxmlformats.org/officeDocument/2006/relationships/oleObject" Target="../embeddings/oleObject41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38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54.wmf"/><Relationship Id="rId5" Type="http://schemas.openxmlformats.org/officeDocument/2006/relationships/oleObject" Target="../embeddings/oleObject42.bin"/><Relationship Id="rId4" Type="http://schemas.openxmlformats.org/officeDocument/2006/relationships/image" Target="../media/image9.jpe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wmf"/><Relationship Id="rId3" Type="http://schemas.openxmlformats.org/officeDocument/2006/relationships/notesSlide" Target="../notesSlides/notesSlide25.xml"/><Relationship Id="rId7" Type="http://schemas.openxmlformats.org/officeDocument/2006/relationships/oleObject" Target="../embeddings/oleObject44.bin"/><Relationship Id="rId2" Type="http://schemas.openxmlformats.org/officeDocument/2006/relationships/slideLayout" Target="../slideLayouts/slideLayout38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55.wmf"/><Relationship Id="rId5" Type="http://schemas.openxmlformats.org/officeDocument/2006/relationships/oleObject" Target="../embeddings/oleObject43.bin"/><Relationship Id="rId4" Type="http://schemas.openxmlformats.org/officeDocument/2006/relationships/image" Target="../media/image9.jpe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wmf"/><Relationship Id="rId13" Type="http://schemas.openxmlformats.org/officeDocument/2006/relationships/oleObject" Target="../embeddings/oleObject49.bin"/><Relationship Id="rId18" Type="http://schemas.openxmlformats.org/officeDocument/2006/relationships/image" Target="../media/image63.wmf"/><Relationship Id="rId26" Type="http://schemas.openxmlformats.org/officeDocument/2006/relationships/image" Target="../media/image67.wmf"/><Relationship Id="rId3" Type="http://schemas.openxmlformats.org/officeDocument/2006/relationships/notesSlide" Target="../notesSlides/notesSlide26.xml"/><Relationship Id="rId21" Type="http://schemas.openxmlformats.org/officeDocument/2006/relationships/oleObject" Target="../embeddings/oleObject53.bin"/><Relationship Id="rId7" Type="http://schemas.openxmlformats.org/officeDocument/2006/relationships/oleObject" Target="../embeddings/oleObject46.bin"/><Relationship Id="rId12" Type="http://schemas.openxmlformats.org/officeDocument/2006/relationships/image" Target="../media/image60.wmf"/><Relationship Id="rId17" Type="http://schemas.openxmlformats.org/officeDocument/2006/relationships/oleObject" Target="../embeddings/oleObject51.bin"/><Relationship Id="rId25" Type="http://schemas.openxmlformats.org/officeDocument/2006/relationships/oleObject" Target="../embeddings/oleObject55.bin"/><Relationship Id="rId2" Type="http://schemas.openxmlformats.org/officeDocument/2006/relationships/slideLayout" Target="../slideLayouts/slideLayout38.xml"/><Relationship Id="rId16" Type="http://schemas.openxmlformats.org/officeDocument/2006/relationships/image" Target="../media/image62.wmf"/><Relationship Id="rId20" Type="http://schemas.openxmlformats.org/officeDocument/2006/relationships/image" Target="../media/image64.wmf"/><Relationship Id="rId1" Type="http://schemas.openxmlformats.org/officeDocument/2006/relationships/vmlDrawing" Target="../drawings/vmlDrawing24.vml"/><Relationship Id="rId6" Type="http://schemas.openxmlformats.org/officeDocument/2006/relationships/image" Target="../media/image57.wmf"/><Relationship Id="rId11" Type="http://schemas.openxmlformats.org/officeDocument/2006/relationships/oleObject" Target="../embeddings/oleObject48.bin"/><Relationship Id="rId24" Type="http://schemas.openxmlformats.org/officeDocument/2006/relationships/image" Target="../media/image66.wmf"/><Relationship Id="rId5" Type="http://schemas.openxmlformats.org/officeDocument/2006/relationships/oleObject" Target="../embeddings/oleObject45.bin"/><Relationship Id="rId15" Type="http://schemas.openxmlformats.org/officeDocument/2006/relationships/oleObject" Target="../embeddings/oleObject50.bin"/><Relationship Id="rId23" Type="http://schemas.openxmlformats.org/officeDocument/2006/relationships/oleObject" Target="../embeddings/oleObject54.bin"/><Relationship Id="rId28" Type="http://schemas.openxmlformats.org/officeDocument/2006/relationships/image" Target="../media/image68.wmf"/><Relationship Id="rId10" Type="http://schemas.openxmlformats.org/officeDocument/2006/relationships/image" Target="../media/image59.wmf"/><Relationship Id="rId19" Type="http://schemas.openxmlformats.org/officeDocument/2006/relationships/oleObject" Target="../embeddings/oleObject52.bin"/><Relationship Id="rId4" Type="http://schemas.openxmlformats.org/officeDocument/2006/relationships/image" Target="../media/image9.jpeg"/><Relationship Id="rId9" Type="http://schemas.openxmlformats.org/officeDocument/2006/relationships/oleObject" Target="../embeddings/oleObject47.bin"/><Relationship Id="rId14" Type="http://schemas.openxmlformats.org/officeDocument/2006/relationships/image" Target="../media/image61.wmf"/><Relationship Id="rId22" Type="http://schemas.openxmlformats.org/officeDocument/2006/relationships/image" Target="../media/image65.wmf"/><Relationship Id="rId27" Type="http://schemas.openxmlformats.org/officeDocument/2006/relationships/oleObject" Target="../embeddings/oleObject56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8.xml"/><Relationship Id="rId5" Type="http://schemas.openxmlformats.org/officeDocument/2006/relationships/image" Target="../media/image70.jpeg"/><Relationship Id="rId4" Type="http://schemas.openxmlformats.org/officeDocument/2006/relationships/image" Target="../media/image69.jpe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8.bin"/><Relationship Id="rId13" Type="http://schemas.openxmlformats.org/officeDocument/2006/relationships/image" Target="../media/image74.wmf"/><Relationship Id="rId18" Type="http://schemas.openxmlformats.org/officeDocument/2006/relationships/oleObject" Target="../embeddings/oleObject63.bin"/><Relationship Id="rId26" Type="http://schemas.openxmlformats.org/officeDocument/2006/relationships/oleObject" Target="../embeddings/oleObject67.bin"/><Relationship Id="rId3" Type="http://schemas.openxmlformats.org/officeDocument/2006/relationships/notesSlide" Target="../notesSlides/notesSlide28.xml"/><Relationship Id="rId21" Type="http://schemas.openxmlformats.org/officeDocument/2006/relationships/image" Target="../media/image78.wmf"/><Relationship Id="rId7" Type="http://schemas.openxmlformats.org/officeDocument/2006/relationships/image" Target="../media/image71.wmf"/><Relationship Id="rId12" Type="http://schemas.openxmlformats.org/officeDocument/2006/relationships/oleObject" Target="../embeddings/oleObject60.bin"/><Relationship Id="rId17" Type="http://schemas.openxmlformats.org/officeDocument/2006/relationships/image" Target="../media/image76.wmf"/><Relationship Id="rId25" Type="http://schemas.openxmlformats.org/officeDocument/2006/relationships/image" Target="../media/image80.wmf"/><Relationship Id="rId2" Type="http://schemas.openxmlformats.org/officeDocument/2006/relationships/slideLayout" Target="../slideLayouts/slideLayout38.xml"/><Relationship Id="rId16" Type="http://schemas.openxmlformats.org/officeDocument/2006/relationships/oleObject" Target="../embeddings/oleObject62.bin"/><Relationship Id="rId20" Type="http://schemas.openxmlformats.org/officeDocument/2006/relationships/oleObject" Target="../embeddings/oleObject64.bin"/><Relationship Id="rId29" Type="http://schemas.openxmlformats.org/officeDocument/2006/relationships/image" Target="../media/image82.wmf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57.bin"/><Relationship Id="rId11" Type="http://schemas.openxmlformats.org/officeDocument/2006/relationships/image" Target="../media/image73.wmf"/><Relationship Id="rId24" Type="http://schemas.openxmlformats.org/officeDocument/2006/relationships/oleObject" Target="../embeddings/oleObject66.bin"/><Relationship Id="rId5" Type="http://schemas.openxmlformats.org/officeDocument/2006/relationships/image" Target="../media/image84.png"/><Relationship Id="rId15" Type="http://schemas.openxmlformats.org/officeDocument/2006/relationships/image" Target="../media/image75.wmf"/><Relationship Id="rId23" Type="http://schemas.openxmlformats.org/officeDocument/2006/relationships/image" Target="../media/image79.wmf"/><Relationship Id="rId28" Type="http://schemas.openxmlformats.org/officeDocument/2006/relationships/oleObject" Target="../embeddings/oleObject68.bin"/><Relationship Id="rId10" Type="http://schemas.openxmlformats.org/officeDocument/2006/relationships/oleObject" Target="../embeddings/oleObject59.bin"/><Relationship Id="rId19" Type="http://schemas.openxmlformats.org/officeDocument/2006/relationships/image" Target="../media/image77.wmf"/><Relationship Id="rId4" Type="http://schemas.openxmlformats.org/officeDocument/2006/relationships/image" Target="../media/image9.jpeg"/><Relationship Id="rId9" Type="http://schemas.openxmlformats.org/officeDocument/2006/relationships/image" Target="../media/image72.wmf"/><Relationship Id="rId14" Type="http://schemas.openxmlformats.org/officeDocument/2006/relationships/oleObject" Target="../embeddings/oleObject61.bin"/><Relationship Id="rId22" Type="http://schemas.openxmlformats.org/officeDocument/2006/relationships/oleObject" Target="../embeddings/oleObject65.bin"/><Relationship Id="rId27" Type="http://schemas.openxmlformats.org/officeDocument/2006/relationships/image" Target="../media/image81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8.xml"/><Relationship Id="rId5" Type="http://schemas.openxmlformats.org/officeDocument/2006/relationships/image" Target="../media/image84.jpeg"/><Relationship Id="rId4" Type="http://schemas.openxmlformats.org/officeDocument/2006/relationships/image" Target="../media/image83.jpe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0.bin"/><Relationship Id="rId13" Type="http://schemas.openxmlformats.org/officeDocument/2006/relationships/image" Target="../media/image88.wmf"/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85.wmf"/><Relationship Id="rId12" Type="http://schemas.openxmlformats.org/officeDocument/2006/relationships/oleObject" Target="../embeddings/oleObject72.bin"/><Relationship Id="rId17" Type="http://schemas.openxmlformats.org/officeDocument/2006/relationships/image" Target="../media/image90.wmf"/><Relationship Id="rId2" Type="http://schemas.openxmlformats.org/officeDocument/2006/relationships/slideLayout" Target="../slideLayouts/slideLayout38.xml"/><Relationship Id="rId16" Type="http://schemas.openxmlformats.org/officeDocument/2006/relationships/oleObject" Target="../embeddings/oleObject74.bin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69.bin"/><Relationship Id="rId11" Type="http://schemas.openxmlformats.org/officeDocument/2006/relationships/image" Target="../media/image87.wmf"/><Relationship Id="rId5" Type="http://schemas.openxmlformats.org/officeDocument/2006/relationships/image" Target="../media/image93.png"/><Relationship Id="rId15" Type="http://schemas.openxmlformats.org/officeDocument/2006/relationships/image" Target="../media/image89.wmf"/><Relationship Id="rId10" Type="http://schemas.openxmlformats.org/officeDocument/2006/relationships/oleObject" Target="../embeddings/oleObject71.bin"/><Relationship Id="rId4" Type="http://schemas.openxmlformats.org/officeDocument/2006/relationships/image" Target="../media/image9.jpeg"/><Relationship Id="rId9" Type="http://schemas.openxmlformats.org/officeDocument/2006/relationships/image" Target="../media/image86.wmf"/><Relationship Id="rId14" Type="http://schemas.openxmlformats.org/officeDocument/2006/relationships/oleObject" Target="../embeddings/oleObject73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8.xml"/><Relationship Id="rId5" Type="http://schemas.openxmlformats.org/officeDocument/2006/relationships/image" Target="../media/image92.png"/><Relationship Id="rId4" Type="http://schemas.openxmlformats.org/officeDocument/2006/relationships/image" Target="../media/image91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5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4.wmf"/><Relationship Id="rId13" Type="http://schemas.openxmlformats.org/officeDocument/2006/relationships/oleObject" Target="../embeddings/oleObject79.bin"/><Relationship Id="rId3" Type="http://schemas.openxmlformats.org/officeDocument/2006/relationships/notesSlide" Target="../notesSlides/notesSlide32.xml"/><Relationship Id="rId7" Type="http://schemas.openxmlformats.org/officeDocument/2006/relationships/oleObject" Target="../embeddings/oleObject76.bin"/><Relationship Id="rId12" Type="http://schemas.openxmlformats.org/officeDocument/2006/relationships/image" Target="../media/image96.wmf"/><Relationship Id="rId2" Type="http://schemas.openxmlformats.org/officeDocument/2006/relationships/slideLayout" Target="../slideLayouts/slideLayout38.xml"/><Relationship Id="rId16" Type="http://schemas.openxmlformats.org/officeDocument/2006/relationships/image" Target="../media/image98.wmf"/><Relationship Id="rId1" Type="http://schemas.openxmlformats.org/officeDocument/2006/relationships/vmlDrawing" Target="../drawings/vmlDrawing27.vml"/><Relationship Id="rId6" Type="http://schemas.openxmlformats.org/officeDocument/2006/relationships/image" Target="../media/image93.wmf"/><Relationship Id="rId11" Type="http://schemas.openxmlformats.org/officeDocument/2006/relationships/oleObject" Target="../embeddings/oleObject78.bin"/><Relationship Id="rId5" Type="http://schemas.openxmlformats.org/officeDocument/2006/relationships/oleObject" Target="../embeddings/oleObject75.bin"/><Relationship Id="rId15" Type="http://schemas.openxmlformats.org/officeDocument/2006/relationships/oleObject" Target="../embeddings/oleObject80.bin"/><Relationship Id="rId10" Type="http://schemas.openxmlformats.org/officeDocument/2006/relationships/image" Target="../media/image95.wmf"/><Relationship Id="rId4" Type="http://schemas.openxmlformats.org/officeDocument/2006/relationships/image" Target="../media/image9.jpeg"/><Relationship Id="rId9" Type="http://schemas.openxmlformats.org/officeDocument/2006/relationships/oleObject" Target="../embeddings/oleObject77.bin"/><Relationship Id="rId14" Type="http://schemas.openxmlformats.org/officeDocument/2006/relationships/image" Target="../media/image97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38.xml"/><Relationship Id="rId5" Type="http://schemas.openxmlformats.org/officeDocument/2006/relationships/image" Target="../media/image100.jpeg"/><Relationship Id="rId4" Type="http://schemas.openxmlformats.org/officeDocument/2006/relationships/image" Target="../media/image99.jpe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1.bin"/><Relationship Id="rId13" Type="http://schemas.openxmlformats.org/officeDocument/2006/relationships/image" Target="../media/image104.wmf"/><Relationship Id="rId3" Type="http://schemas.openxmlformats.org/officeDocument/2006/relationships/notesSlide" Target="../notesSlides/notesSlide34.xml"/><Relationship Id="rId7" Type="http://schemas.openxmlformats.org/officeDocument/2006/relationships/image" Target="../media/image101.emf"/><Relationship Id="rId12" Type="http://schemas.openxmlformats.org/officeDocument/2006/relationships/oleObject" Target="../embeddings/oleObject83.bin"/><Relationship Id="rId2" Type="http://schemas.openxmlformats.org/officeDocument/2006/relationships/slideLayout" Target="../slideLayouts/slideLayout38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Microsoft_Visio_2003-2010___1.vsd"/><Relationship Id="rId11" Type="http://schemas.openxmlformats.org/officeDocument/2006/relationships/image" Target="../media/image103.wmf"/><Relationship Id="rId5" Type="http://schemas.openxmlformats.org/officeDocument/2006/relationships/image" Target="../media/image106.png"/><Relationship Id="rId15" Type="http://schemas.openxmlformats.org/officeDocument/2006/relationships/image" Target="../media/image105.wmf"/><Relationship Id="rId10" Type="http://schemas.openxmlformats.org/officeDocument/2006/relationships/oleObject" Target="../embeddings/oleObject82.bin"/><Relationship Id="rId4" Type="http://schemas.openxmlformats.org/officeDocument/2006/relationships/image" Target="../media/image9.jpeg"/><Relationship Id="rId9" Type="http://schemas.openxmlformats.org/officeDocument/2006/relationships/image" Target="../media/image102.wmf"/><Relationship Id="rId14" Type="http://schemas.openxmlformats.org/officeDocument/2006/relationships/oleObject" Target="../embeddings/oleObject84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38.xml"/><Relationship Id="rId4" Type="http://schemas.openxmlformats.org/officeDocument/2006/relationships/image" Target="../media/image107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7" Type="http://schemas.openxmlformats.org/officeDocument/2006/relationships/image" Target="../media/image108.wmf"/><Relationship Id="rId2" Type="http://schemas.openxmlformats.org/officeDocument/2006/relationships/slideLayout" Target="../slideLayouts/slideLayout38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85.bin"/><Relationship Id="rId5" Type="http://schemas.openxmlformats.org/officeDocument/2006/relationships/image" Target="../media/image107.png"/><Relationship Id="rId4" Type="http://schemas.openxmlformats.org/officeDocument/2006/relationships/image" Target="../media/image9.jpe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38.xml"/><Relationship Id="rId4" Type="http://schemas.openxmlformats.org/officeDocument/2006/relationships/image" Target="../media/image109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38.xml"/><Relationship Id="rId5" Type="http://schemas.openxmlformats.org/officeDocument/2006/relationships/image" Target="../media/image111.png"/><Relationship Id="rId4" Type="http://schemas.openxmlformats.org/officeDocument/2006/relationships/image" Target="../media/image110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38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38.xml"/><Relationship Id="rId5" Type="http://schemas.openxmlformats.org/officeDocument/2006/relationships/image" Target="../media/image113.png"/><Relationship Id="rId4" Type="http://schemas.openxmlformats.org/officeDocument/2006/relationships/image" Target="../media/image112.png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5.wmf"/><Relationship Id="rId3" Type="http://schemas.openxmlformats.org/officeDocument/2006/relationships/notesSlide" Target="../notesSlides/notesSlide41.xml"/><Relationship Id="rId7" Type="http://schemas.openxmlformats.org/officeDocument/2006/relationships/oleObject" Target="../embeddings/oleObject86.bin"/><Relationship Id="rId2" Type="http://schemas.openxmlformats.org/officeDocument/2006/relationships/slideLayout" Target="../slideLayouts/slideLayout38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14.emf"/><Relationship Id="rId5" Type="http://schemas.openxmlformats.org/officeDocument/2006/relationships/package" Target="../embeddings/Microsoft_Visio___6.vsdx"/><Relationship Id="rId4" Type="http://schemas.openxmlformats.org/officeDocument/2006/relationships/image" Target="../media/image9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5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6.wmf"/><Relationship Id="rId13" Type="http://schemas.openxmlformats.org/officeDocument/2006/relationships/image" Target="../media/image119.png"/><Relationship Id="rId3" Type="http://schemas.openxmlformats.org/officeDocument/2006/relationships/notesSlide" Target="../notesSlides/notesSlide42.xml"/><Relationship Id="rId7" Type="http://schemas.openxmlformats.org/officeDocument/2006/relationships/oleObject" Target="../embeddings/oleObject87.bin"/><Relationship Id="rId12" Type="http://schemas.openxmlformats.org/officeDocument/2006/relationships/image" Target="../media/image118.wmf"/><Relationship Id="rId2" Type="http://schemas.openxmlformats.org/officeDocument/2006/relationships/slideLayout" Target="../slideLayouts/slideLayout38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14.emf"/><Relationship Id="rId11" Type="http://schemas.openxmlformats.org/officeDocument/2006/relationships/oleObject" Target="../embeddings/oleObject89.bin"/><Relationship Id="rId5" Type="http://schemas.openxmlformats.org/officeDocument/2006/relationships/package" Target="../embeddings/Microsoft_Visio___7.vsdx"/><Relationship Id="rId15" Type="http://schemas.openxmlformats.org/officeDocument/2006/relationships/image" Target="../media/image121.png"/><Relationship Id="rId10" Type="http://schemas.openxmlformats.org/officeDocument/2006/relationships/image" Target="../media/image117.wmf"/><Relationship Id="rId4" Type="http://schemas.openxmlformats.org/officeDocument/2006/relationships/image" Target="../media/image9.jpeg"/><Relationship Id="rId9" Type="http://schemas.openxmlformats.org/officeDocument/2006/relationships/oleObject" Target="../embeddings/oleObject88.bin"/><Relationship Id="rId14" Type="http://schemas.openxmlformats.org/officeDocument/2006/relationships/image" Target="../media/image120.png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2.wmf"/><Relationship Id="rId3" Type="http://schemas.openxmlformats.org/officeDocument/2006/relationships/notesSlide" Target="../notesSlides/notesSlide43.xml"/><Relationship Id="rId7" Type="http://schemas.openxmlformats.org/officeDocument/2006/relationships/oleObject" Target="../embeddings/oleObject90.bin"/><Relationship Id="rId2" Type="http://schemas.openxmlformats.org/officeDocument/2006/relationships/slideLayout" Target="../slideLayouts/slideLayout38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14.emf"/><Relationship Id="rId5" Type="http://schemas.openxmlformats.org/officeDocument/2006/relationships/package" Target="../embeddings/Microsoft_Visio___8.vsdx"/><Relationship Id="rId4" Type="http://schemas.openxmlformats.org/officeDocument/2006/relationships/image" Target="../media/image9.jpe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jpeg"/><Relationship Id="rId2" Type="http://schemas.openxmlformats.org/officeDocument/2006/relationships/image" Target="../media/image123.jpeg"/><Relationship Id="rId1" Type="http://schemas.openxmlformats.org/officeDocument/2006/relationships/slideLayout" Target="../slideLayouts/slideLayout13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jpeg"/><Relationship Id="rId2" Type="http://schemas.openxmlformats.org/officeDocument/2006/relationships/image" Target="../media/image125.jpeg"/><Relationship Id="rId1" Type="http://schemas.openxmlformats.org/officeDocument/2006/relationships/slideLayout" Target="../slideLayouts/slideLayout13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1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37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__1.vsdx"/><Relationship Id="rId5" Type="http://schemas.openxmlformats.org/officeDocument/2006/relationships/image" Target="../media/image10.png"/><Relationship Id="rId4" Type="http://schemas.openxmlformats.org/officeDocument/2006/relationships/image" Target="../media/image9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" name="CustomShape 1"/>
          <p:cNvSpPr/>
          <p:nvPr/>
        </p:nvSpPr>
        <p:spPr>
          <a:xfrm>
            <a:off x="0" y="1623960"/>
            <a:ext cx="9143640" cy="297612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85680" tIns="42840" rIns="85680" bIns="42840" anchor="ctr"/>
          <a:lstStyle/>
          <a:p>
            <a:pPr algn="ctr">
              <a:lnSpc>
                <a:spcPct val="100000"/>
              </a:lnSpc>
            </a:pPr>
            <a:r>
              <a:rPr lang="en-US" sz="4130" b="1" strike="noStrike" spc="-1" dirty="0" err="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玻璃幕墙清洗机器人控制系统的研究</a:t>
            </a:r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364" name="CustomShape 2"/>
          <p:cNvSpPr/>
          <p:nvPr/>
        </p:nvSpPr>
        <p:spPr>
          <a:xfrm flipV="1">
            <a:off x="4455000" y="4600440"/>
            <a:ext cx="234000" cy="1872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</p:sp>
      <p:sp>
        <p:nvSpPr>
          <p:cNvPr id="365" name="CustomShape 3"/>
          <p:cNvSpPr/>
          <p:nvPr/>
        </p:nvSpPr>
        <p:spPr>
          <a:xfrm>
            <a:off x="3020400" y="5624280"/>
            <a:ext cx="1343880" cy="28980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/>
          <a:lstStyle/>
          <a:p>
            <a:pPr algn="ctr">
              <a:lnSpc>
                <a:spcPct val="100000"/>
              </a:lnSpc>
            </a:pPr>
            <a:r>
              <a:rPr lang="en-US" sz="1310" b="0" strike="noStrike" spc="-1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答辩人：蒋境伟</a:t>
            </a:r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366" name="CustomShape 4"/>
          <p:cNvSpPr/>
          <p:nvPr/>
        </p:nvSpPr>
        <p:spPr>
          <a:xfrm>
            <a:off x="3691440" y="5124600"/>
            <a:ext cx="331560" cy="44208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</p:sp>
      <p:sp>
        <p:nvSpPr>
          <p:cNvPr id="367" name="CustomShape 5"/>
          <p:cNvSpPr/>
          <p:nvPr/>
        </p:nvSpPr>
        <p:spPr>
          <a:xfrm>
            <a:off x="3826080" y="5395680"/>
            <a:ext cx="17640" cy="23400"/>
          </a:xfrm>
          <a:custGeom>
            <a:avLst/>
            <a:gdLst/>
            <a:ahLst/>
            <a:cxnLst/>
            <a:rect l="l" t="t" r="r" b="b"/>
            <a:pathLst>
              <a:path w="264" h="264">
                <a:moveTo>
                  <a:pt x="0" y="132"/>
                </a:moveTo>
                <a:cubicBezTo>
                  <a:pt x="0" y="167"/>
                  <a:pt x="14" y="201"/>
                  <a:pt x="39" y="226"/>
                </a:cubicBezTo>
                <a:cubicBezTo>
                  <a:pt x="63" y="250"/>
                  <a:pt x="98" y="264"/>
                  <a:pt x="132" y="264"/>
                </a:cubicBezTo>
                <a:cubicBezTo>
                  <a:pt x="167" y="264"/>
                  <a:pt x="201" y="250"/>
                  <a:pt x="226" y="226"/>
                </a:cubicBezTo>
                <a:cubicBezTo>
                  <a:pt x="250" y="201"/>
                  <a:pt x="264" y="167"/>
                  <a:pt x="264" y="132"/>
                </a:cubicBezTo>
                <a:cubicBezTo>
                  <a:pt x="264" y="98"/>
                  <a:pt x="250" y="63"/>
                  <a:pt x="226" y="39"/>
                </a:cubicBezTo>
                <a:cubicBezTo>
                  <a:pt x="201" y="14"/>
                  <a:pt x="167" y="0"/>
                  <a:pt x="132" y="0"/>
                </a:cubicBezTo>
                <a:cubicBezTo>
                  <a:pt x="98" y="0"/>
                  <a:pt x="63" y="14"/>
                  <a:pt x="39" y="39"/>
                </a:cubicBezTo>
                <a:cubicBezTo>
                  <a:pt x="14" y="63"/>
                  <a:pt x="0" y="98"/>
                  <a:pt x="0" y="132"/>
                </a:cubicBezTo>
                <a:cubicBezTo>
                  <a:pt x="0" y="132"/>
                  <a:pt x="0" y="132"/>
                  <a:pt x="0" y="132"/>
                </a:cubicBezTo>
                <a:moveTo>
                  <a:pt x="0" y="132"/>
                </a:moveTo>
                <a:cubicBezTo>
                  <a:pt x="0" y="132"/>
                  <a:pt x="0" y="132"/>
                  <a:pt x="0" y="132"/>
                </a:cubicBezTo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368" name="CustomShape 6"/>
          <p:cNvSpPr/>
          <p:nvPr/>
        </p:nvSpPr>
        <p:spPr>
          <a:xfrm>
            <a:off x="3870000" y="5395680"/>
            <a:ext cx="17640" cy="23400"/>
          </a:xfrm>
          <a:custGeom>
            <a:avLst/>
            <a:gdLst/>
            <a:ahLst/>
            <a:cxnLst/>
            <a:rect l="l" t="t" r="r" b="b"/>
            <a:pathLst>
              <a:path w="264" h="264">
                <a:moveTo>
                  <a:pt x="0" y="132"/>
                </a:moveTo>
                <a:cubicBezTo>
                  <a:pt x="0" y="167"/>
                  <a:pt x="14" y="201"/>
                  <a:pt x="39" y="226"/>
                </a:cubicBezTo>
                <a:cubicBezTo>
                  <a:pt x="63" y="250"/>
                  <a:pt x="97" y="264"/>
                  <a:pt x="132" y="264"/>
                </a:cubicBezTo>
                <a:cubicBezTo>
                  <a:pt x="167" y="264"/>
                  <a:pt x="201" y="250"/>
                  <a:pt x="225" y="226"/>
                </a:cubicBezTo>
                <a:cubicBezTo>
                  <a:pt x="250" y="201"/>
                  <a:pt x="264" y="167"/>
                  <a:pt x="264" y="132"/>
                </a:cubicBezTo>
                <a:cubicBezTo>
                  <a:pt x="264" y="98"/>
                  <a:pt x="250" y="63"/>
                  <a:pt x="225" y="39"/>
                </a:cubicBezTo>
                <a:cubicBezTo>
                  <a:pt x="201" y="14"/>
                  <a:pt x="167" y="0"/>
                  <a:pt x="132" y="0"/>
                </a:cubicBezTo>
                <a:cubicBezTo>
                  <a:pt x="97" y="0"/>
                  <a:pt x="63" y="14"/>
                  <a:pt x="39" y="39"/>
                </a:cubicBezTo>
                <a:cubicBezTo>
                  <a:pt x="14" y="63"/>
                  <a:pt x="0" y="98"/>
                  <a:pt x="0" y="132"/>
                </a:cubicBezTo>
                <a:cubicBezTo>
                  <a:pt x="0" y="132"/>
                  <a:pt x="0" y="132"/>
                  <a:pt x="0" y="132"/>
                </a:cubicBezTo>
                <a:moveTo>
                  <a:pt x="0" y="132"/>
                </a:moveTo>
                <a:cubicBezTo>
                  <a:pt x="0" y="132"/>
                  <a:pt x="0" y="132"/>
                  <a:pt x="0" y="132"/>
                </a:cubicBezTo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369" name="CustomShape 7"/>
          <p:cNvSpPr/>
          <p:nvPr/>
        </p:nvSpPr>
        <p:spPr>
          <a:xfrm>
            <a:off x="3767040" y="5216400"/>
            <a:ext cx="179640" cy="111600"/>
          </a:xfrm>
          <a:custGeom>
            <a:avLst/>
            <a:gdLst/>
            <a:ahLst/>
            <a:cxnLst/>
            <a:rect l="l" t="t" r="r" b="b"/>
            <a:pathLst>
              <a:path w="2649" h="1236">
                <a:moveTo>
                  <a:pt x="2649" y="599"/>
                </a:moveTo>
                <a:cubicBezTo>
                  <a:pt x="1324" y="0"/>
                  <a:pt x="1324" y="0"/>
                  <a:pt x="1324" y="0"/>
                </a:cubicBezTo>
                <a:cubicBezTo>
                  <a:pt x="0" y="599"/>
                  <a:pt x="0" y="599"/>
                  <a:pt x="0" y="599"/>
                </a:cubicBezTo>
                <a:cubicBezTo>
                  <a:pt x="1324" y="1199"/>
                  <a:pt x="1324" y="1199"/>
                  <a:pt x="1324" y="1199"/>
                </a:cubicBezTo>
                <a:cubicBezTo>
                  <a:pt x="2495" y="667"/>
                  <a:pt x="2495" y="667"/>
                  <a:pt x="2495" y="667"/>
                </a:cubicBezTo>
                <a:cubicBezTo>
                  <a:pt x="2490" y="924"/>
                  <a:pt x="2456" y="1209"/>
                  <a:pt x="2436" y="1236"/>
                </a:cubicBezTo>
                <a:cubicBezTo>
                  <a:pt x="2519" y="1236"/>
                  <a:pt x="2519" y="1236"/>
                  <a:pt x="2519" y="1236"/>
                </a:cubicBezTo>
                <a:cubicBezTo>
                  <a:pt x="2603" y="1236"/>
                  <a:pt x="2603" y="1236"/>
                  <a:pt x="2603" y="1236"/>
                </a:cubicBezTo>
                <a:cubicBezTo>
                  <a:pt x="2582" y="1209"/>
                  <a:pt x="2547" y="908"/>
                  <a:pt x="2543" y="645"/>
                </a:cubicBezTo>
                <a:cubicBezTo>
                  <a:pt x="2649" y="599"/>
                  <a:pt x="2649" y="599"/>
                  <a:pt x="2649" y="599"/>
                </a:cubicBezTo>
                <a:cubicBezTo>
                  <a:pt x="2649" y="599"/>
                  <a:pt x="2649" y="599"/>
                  <a:pt x="2649" y="599"/>
                </a:cubicBezTo>
                <a:moveTo>
                  <a:pt x="2649" y="599"/>
                </a:moveTo>
                <a:cubicBezTo>
                  <a:pt x="2649" y="599"/>
                  <a:pt x="2649" y="599"/>
                  <a:pt x="2649" y="599"/>
                </a:cubicBezTo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370" name="CustomShape 8"/>
          <p:cNvSpPr/>
          <p:nvPr/>
        </p:nvSpPr>
        <p:spPr>
          <a:xfrm>
            <a:off x="3780360" y="5301000"/>
            <a:ext cx="153360" cy="173160"/>
          </a:xfrm>
          <a:custGeom>
            <a:avLst/>
            <a:gdLst/>
            <a:ahLst/>
            <a:cxnLst/>
            <a:rect l="l" t="t" r="r" b="b"/>
            <a:pathLst>
              <a:path w="2261" h="1918">
                <a:moveTo>
                  <a:pt x="1130" y="392"/>
                </a:moveTo>
                <a:cubicBezTo>
                  <a:pt x="313" y="9"/>
                  <a:pt x="313" y="9"/>
                  <a:pt x="313" y="9"/>
                </a:cubicBezTo>
                <a:cubicBezTo>
                  <a:pt x="120" y="212"/>
                  <a:pt x="0" y="486"/>
                  <a:pt x="0" y="788"/>
                </a:cubicBezTo>
                <a:cubicBezTo>
                  <a:pt x="0" y="1411"/>
                  <a:pt x="507" y="1918"/>
                  <a:pt x="1130" y="1918"/>
                </a:cubicBezTo>
                <a:cubicBezTo>
                  <a:pt x="1754" y="1918"/>
                  <a:pt x="2261" y="1411"/>
                  <a:pt x="2261" y="788"/>
                </a:cubicBezTo>
                <a:cubicBezTo>
                  <a:pt x="2261" y="482"/>
                  <a:pt x="2137" y="204"/>
                  <a:pt x="1939" y="0"/>
                </a:cubicBezTo>
                <a:cubicBezTo>
                  <a:pt x="1130" y="392"/>
                  <a:pt x="1130" y="392"/>
                  <a:pt x="1130" y="392"/>
                </a:cubicBezTo>
                <a:cubicBezTo>
                  <a:pt x="1130" y="392"/>
                  <a:pt x="1130" y="392"/>
                  <a:pt x="1130" y="392"/>
                </a:cubicBezTo>
                <a:moveTo>
                  <a:pt x="2084" y="782"/>
                </a:moveTo>
                <a:cubicBezTo>
                  <a:pt x="2084" y="784"/>
                  <a:pt x="2084" y="786"/>
                  <a:pt x="2084" y="788"/>
                </a:cubicBezTo>
                <a:cubicBezTo>
                  <a:pt x="2084" y="1314"/>
                  <a:pt x="1656" y="1742"/>
                  <a:pt x="1130" y="1742"/>
                </a:cubicBezTo>
                <a:cubicBezTo>
                  <a:pt x="616" y="1742"/>
                  <a:pt x="195" y="1332"/>
                  <a:pt x="177" y="821"/>
                </a:cubicBezTo>
                <a:cubicBezTo>
                  <a:pt x="181" y="826"/>
                  <a:pt x="185" y="832"/>
                  <a:pt x="189" y="837"/>
                </a:cubicBezTo>
                <a:cubicBezTo>
                  <a:pt x="358" y="1059"/>
                  <a:pt x="773" y="1028"/>
                  <a:pt x="1115" y="767"/>
                </a:cubicBezTo>
                <a:cubicBezTo>
                  <a:pt x="1163" y="730"/>
                  <a:pt x="1207" y="690"/>
                  <a:pt x="1247" y="649"/>
                </a:cubicBezTo>
                <a:cubicBezTo>
                  <a:pt x="1242" y="834"/>
                  <a:pt x="1210" y="951"/>
                  <a:pt x="1094" y="1043"/>
                </a:cubicBezTo>
                <a:cubicBezTo>
                  <a:pt x="1251" y="974"/>
                  <a:pt x="1343" y="834"/>
                  <a:pt x="1398" y="695"/>
                </a:cubicBezTo>
                <a:cubicBezTo>
                  <a:pt x="1626" y="902"/>
                  <a:pt x="1917" y="956"/>
                  <a:pt x="2060" y="811"/>
                </a:cubicBezTo>
                <a:cubicBezTo>
                  <a:pt x="2069" y="802"/>
                  <a:pt x="2077" y="792"/>
                  <a:pt x="2084" y="782"/>
                </a:cubicBezTo>
                <a:cubicBezTo>
                  <a:pt x="2084" y="782"/>
                  <a:pt x="2084" y="782"/>
                  <a:pt x="2084" y="782"/>
                </a:cubicBezTo>
                <a:moveTo>
                  <a:pt x="2084" y="782"/>
                </a:moveTo>
                <a:cubicBezTo>
                  <a:pt x="2084" y="782"/>
                  <a:pt x="2084" y="782"/>
                  <a:pt x="2084" y="782"/>
                </a:cubicBezTo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371" name="CustomShape 9"/>
          <p:cNvSpPr/>
          <p:nvPr/>
        </p:nvSpPr>
        <p:spPr>
          <a:xfrm>
            <a:off x="4583520" y="5624280"/>
            <a:ext cx="1676160" cy="28980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/>
          <a:lstStyle/>
          <a:p>
            <a:pPr algn="ctr">
              <a:lnSpc>
                <a:spcPct val="100000"/>
              </a:lnSpc>
            </a:pPr>
            <a:r>
              <a:rPr lang="en-US" sz="1310" b="0" strike="noStrike" spc="-1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指导老师：王昕教授</a:t>
            </a:r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372" name="CustomShape 10"/>
          <p:cNvSpPr/>
          <p:nvPr/>
        </p:nvSpPr>
        <p:spPr>
          <a:xfrm>
            <a:off x="5057640" y="5124600"/>
            <a:ext cx="331560" cy="44208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</p:sp>
      <p:sp>
        <p:nvSpPr>
          <p:cNvPr id="373" name="CustomShape 11"/>
          <p:cNvSpPr/>
          <p:nvPr/>
        </p:nvSpPr>
        <p:spPr>
          <a:xfrm>
            <a:off x="5189040" y="5293800"/>
            <a:ext cx="70560" cy="31680"/>
          </a:xfrm>
          <a:custGeom>
            <a:avLst/>
            <a:gdLst/>
            <a:ahLst/>
            <a:cxnLst/>
            <a:rect l="l" t="t" r="r" b="b"/>
            <a:pathLst>
              <a:path w="1039" h="350">
                <a:moveTo>
                  <a:pt x="220" y="350"/>
                </a:moveTo>
                <a:cubicBezTo>
                  <a:pt x="202" y="350"/>
                  <a:pt x="185" y="348"/>
                  <a:pt x="169" y="346"/>
                </a:cubicBezTo>
                <a:cubicBezTo>
                  <a:pt x="153" y="343"/>
                  <a:pt x="139" y="339"/>
                  <a:pt x="126" y="334"/>
                </a:cubicBezTo>
                <a:cubicBezTo>
                  <a:pt x="104" y="325"/>
                  <a:pt x="88" y="309"/>
                  <a:pt x="76" y="286"/>
                </a:cubicBezTo>
                <a:cubicBezTo>
                  <a:pt x="67" y="269"/>
                  <a:pt x="60" y="250"/>
                  <a:pt x="54" y="225"/>
                </a:cubicBezTo>
                <a:cubicBezTo>
                  <a:pt x="51" y="212"/>
                  <a:pt x="48" y="198"/>
                  <a:pt x="46" y="187"/>
                </a:cubicBezTo>
                <a:cubicBezTo>
                  <a:pt x="45" y="185"/>
                  <a:pt x="45" y="185"/>
                  <a:pt x="45" y="185"/>
                </a:cubicBezTo>
                <a:cubicBezTo>
                  <a:pt x="43" y="176"/>
                  <a:pt x="41" y="167"/>
                  <a:pt x="40" y="158"/>
                </a:cubicBezTo>
                <a:cubicBezTo>
                  <a:pt x="39" y="157"/>
                  <a:pt x="39" y="157"/>
                  <a:pt x="39" y="157"/>
                </a:cubicBezTo>
                <a:cubicBezTo>
                  <a:pt x="39" y="155"/>
                  <a:pt x="39" y="155"/>
                  <a:pt x="39" y="155"/>
                </a:cubicBezTo>
                <a:cubicBezTo>
                  <a:pt x="38" y="154"/>
                  <a:pt x="38" y="152"/>
                  <a:pt x="37" y="150"/>
                </a:cubicBezTo>
                <a:cubicBezTo>
                  <a:pt x="37" y="150"/>
                  <a:pt x="37" y="150"/>
                  <a:pt x="37" y="150"/>
                </a:cubicBezTo>
                <a:cubicBezTo>
                  <a:pt x="36" y="148"/>
                  <a:pt x="36" y="146"/>
                  <a:pt x="35" y="144"/>
                </a:cubicBezTo>
                <a:cubicBezTo>
                  <a:pt x="35" y="142"/>
                  <a:pt x="34" y="139"/>
                  <a:pt x="33" y="137"/>
                </a:cubicBezTo>
                <a:cubicBezTo>
                  <a:pt x="32" y="133"/>
                  <a:pt x="31" y="130"/>
                  <a:pt x="31" y="127"/>
                </a:cubicBezTo>
                <a:cubicBezTo>
                  <a:pt x="24" y="104"/>
                  <a:pt x="24" y="104"/>
                  <a:pt x="24" y="104"/>
                </a:cubicBezTo>
                <a:cubicBezTo>
                  <a:pt x="4" y="91"/>
                  <a:pt x="4" y="91"/>
                  <a:pt x="4" y="91"/>
                </a:cubicBezTo>
                <a:cubicBezTo>
                  <a:pt x="2" y="90"/>
                  <a:pt x="2" y="89"/>
                  <a:pt x="1" y="87"/>
                </a:cubicBezTo>
                <a:cubicBezTo>
                  <a:pt x="1" y="85"/>
                  <a:pt x="1" y="85"/>
                  <a:pt x="1" y="85"/>
                </a:cubicBezTo>
                <a:cubicBezTo>
                  <a:pt x="1" y="83"/>
                  <a:pt x="0" y="81"/>
                  <a:pt x="0" y="79"/>
                </a:cubicBezTo>
                <a:cubicBezTo>
                  <a:pt x="1" y="66"/>
                  <a:pt x="1" y="52"/>
                  <a:pt x="2" y="39"/>
                </a:cubicBezTo>
                <a:cubicBezTo>
                  <a:pt x="2" y="28"/>
                  <a:pt x="2" y="28"/>
                  <a:pt x="2" y="28"/>
                </a:cubicBezTo>
                <a:cubicBezTo>
                  <a:pt x="2" y="25"/>
                  <a:pt x="4" y="23"/>
                  <a:pt x="7" y="22"/>
                </a:cubicBezTo>
                <a:cubicBezTo>
                  <a:pt x="11" y="21"/>
                  <a:pt x="11" y="21"/>
                  <a:pt x="11" y="21"/>
                </a:cubicBezTo>
                <a:cubicBezTo>
                  <a:pt x="15" y="20"/>
                  <a:pt x="21" y="18"/>
                  <a:pt x="26" y="17"/>
                </a:cubicBezTo>
                <a:cubicBezTo>
                  <a:pt x="53" y="14"/>
                  <a:pt x="82" y="10"/>
                  <a:pt x="112" y="6"/>
                </a:cubicBezTo>
                <a:cubicBezTo>
                  <a:pt x="144" y="2"/>
                  <a:pt x="178" y="1"/>
                  <a:pt x="222" y="1"/>
                </a:cubicBezTo>
                <a:cubicBezTo>
                  <a:pt x="222" y="1"/>
                  <a:pt x="222" y="1"/>
                  <a:pt x="222" y="1"/>
                </a:cubicBezTo>
                <a:cubicBezTo>
                  <a:pt x="224" y="1"/>
                  <a:pt x="227" y="1"/>
                  <a:pt x="229" y="1"/>
                </a:cubicBezTo>
                <a:cubicBezTo>
                  <a:pt x="277" y="1"/>
                  <a:pt x="325" y="5"/>
                  <a:pt x="373" y="14"/>
                </a:cubicBezTo>
                <a:cubicBezTo>
                  <a:pt x="400" y="19"/>
                  <a:pt x="427" y="28"/>
                  <a:pt x="450" y="35"/>
                </a:cubicBezTo>
                <a:cubicBezTo>
                  <a:pt x="468" y="41"/>
                  <a:pt x="481" y="44"/>
                  <a:pt x="493" y="47"/>
                </a:cubicBezTo>
                <a:cubicBezTo>
                  <a:pt x="500" y="48"/>
                  <a:pt x="507" y="48"/>
                  <a:pt x="514" y="49"/>
                </a:cubicBezTo>
                <a:cubicBezTo>
                  <a:pt x="457" y="195"/>
                  <a:pt x="457" y="195"/>
                  <a:pt x="457" y="195"/>
                </a:cubicBezTo>
                <a:cubicBezTo>
                  <a:pt x="451" y="210"/>
                  <a:pt x="445" y="224"/>
                  <a:pt x="439" y="236"/>
                </a:cubicBezTo>
                <a:cubicBezTo>
                  <a:pt x="424" y="264"/>
                  <a:pt x="405" y="288"/>
                  <a:pt x="381" y="307"/>
                </a:cubicBezTo>
                <a:cubicBezTo>
                  <a:pt x="368" y="319"/>
                  <a:pt x="351" y="328"/>
                  <a:pt x="328" y="335"/>
                </a:cubicBezTo>
                <a:cubicBezTo>
                  <a:pt x="305" y="342"/>
                  <a:pt x="278" y="346"/>
                  <a:pt x="249" y="349"/>
                </a:cubicBezTo>
                <a:cubicBezTo>
                  <a:pt x="239" y="349"/>
                  <a:pt x="229" y="350"/>
                  <a:pt x="220" y="350"/>
                </a:cubicBezTo>
                <a:close/>
                <a:moveTo>
                  <a:pt x="161" y="322"/>
                </a:moveTo>
                <a:cubicBezTo>
                  <a:pt x="167" y="323"/>
                  <a:pt x="173" y="325"/>
                  <a:pt x="179" y="326"/>
                </a:cubicBezTo>
                <a:cubicBezTo>
                  <a:pt x="194" y="328"/>
                  <a:pt x="210" y="329"/>
                  <a:pt x="225" y="329"/>
                </a:cubicBezTo>
                <a:cubicBezTo>
                  <a:pt x="253" y="329"/>
                  <a:pt x="281" y="325"/>
                  <a:pt x="308" y="318"/>
                </a:cubicBezTo>
                <a:cubicBezTo>
                  <a:pt x="332" y="312"/>
                  <a:pt x="350" y="302"/>
                  <a:pt x="365" y="288"/>
                </a:cubicBezTo>
                <a:cubicBezTo>
                  <a:pt x="376" y="278"/>
                  <a:pt x="385" y="266"/>
                  <a:pt x="395" y="249"/>
                </a:cubicBezTo>
                <a:cubicBezTo>
                  <a:pt x="410" y="222"/>
                  <a:pt x="422" y="194"/>
                  <a:pt x="429" y="165"/>
                </a:cubicBezTo>
                <a:cubicBezTo>
                  <a:pt x="434" y="144"/>
                  <a:pt x="435" y="125"/>
                  <a:pt x="434" y="107"/>
                </a:cubicBezTo>
                <a:cubicBezTo>
                  <a:pt x="431" y="71"/>
                  <a:pt x="431" y="71"/>
                  <a:pt x="431" y="71"/>
                </a:cubicBezTo>
                <a:cubicBezTo>
                  <a:pt x="399" y="54"/>
                  <a:pt x="399" y="54"/>
                  <a:pt x="399" y="54"/>
                </a:cubicBezTo>
                <a:cubicBezTo>
                  <a:pt x="388" y="49"/>
                  <a:pt x="377" y="46"/>
                  <a:pt x="362" y="42"/>
                </a:cubicBezTo>
                <a:cubicBezTo>
                  <a:pt x="358" y="42"/>
                  <a:pt x="358" y="42"/>
                  <a:pt x="358" y="42"/>
                </a:cubicBezTo>
                <a:cubicBezTo>
                  <a:pt x="328" y="35"/>
                  <a:pt x="296" y="31"/>
                  <a:pt x="251" y="31"/>
                </a:cubicBezTo>
                <a:cubicBezTo>
                  <a:pt x="249" y="31"/>
                  <a:pt x="249" y="31"/>
                  <a:pt x="249" y="31"/>
                </a:cubicBezTo>
                <a:cubicBezTo>
                  <a:pt x="238" y="31"/>
                  <a:pt x="238" y="31"/>
                  <a:pt x="238" y="31"/>
                </a:cubicBezTo>
                <a:cubicBezTo>
                  <a:pt x="227" y="32"/>
                  <a:pt x="214" y="33"/>
                  <a:pt x="201" y="34"/>
                </a:cubicBezTo>
                <a:cubicBezTo>
                  <a:pt x="175" y="36"/>
                  <a:pt x="152" y="40"/>
                  <a:pt x="130" y="45"/>
                </a:cubicBezTo>
                <a:cubicBezTo>
                  <a:pt x="91" y="56"/>
                  <a:pt x="91" y="56"/>
                  <a:pt x="91" y="56"/>
                </a:cubicBezTo>
                <a:cubicBezTo>
                  <a:pt x="82" y="94"/>
                  <a:pt x="82" y="94"/>
                  <a:pt x="82" y="94"/>
                </a:cubicBezTo>
                <a:cubicBezTo>
                  <a:pt x="81" y="99"/>
                  <a:pt x="81" y="105"/>
                  <a:pt x="80" y="111"/>
                </a:cubicBezTo>
                <a:cubicBezTo>
                  <a:pt x="80" y="111"/>
                  <a:pt x="80" y="111"/>
                  <a:pt x="80" y="111"/>
                </a:cubicBezTo>
                <a:cubicBezTo>
                  <a:pt x="80" y="113"/>
                  <a:pt x="79" y="115"/>
                  <a:pt x="79" y="116"/>
                </a:cubicBezTo>
                <a:cubicBezTo>
                  <a:pt x="77" y="131"/>
                  <a:pt x="77" y="146"/>
                  <a:pt x="79" y="161"/>
                </a:cubicBezTo>
                <a:cubicBezTo>
                  <a:pt x="81" y="182"/>
                  <a:pt x="84" y="209"/>
                  <a:pt x="90" y="237"/>
                </a:cubicBezTo>
                <a:cubicBezTo>
                  <a:pt x="95" y="258"/>
                  <a:pt x="103" y="276"/>
                  <a:pt x="113" y="290"/>
                </a:cubicBezTo>
                <a:cubicBezTo>
                  <a:pt x="118" y="298"/>
                  <a:pt x="124" y="305"/>
                  <a:pt x="131" y="310"/>
                </a:cubicBezTo>
                <a:cubicBezTo>
                  <a:pt x="148" y="322"/>
                  <a:pt x="148" y="322"/>
                  <a:pt x="148" y="322"/>
                </a:cubicBezTo>
                <a:cubicBezTo>
                  <a:pt x="161" y="322"/>
                  <a:pt x="161" y="322"/>
                  <a:pt x="161" y="322"/>
                </a:cubicBezTo>
                <a:cubicBezTo>
                  <a:pt x="161" y="322"/>
                  <a:pt x="161" y="322"/>
                  <a:pt x="161" y="322"/>
                </a:cubicBezTo>
                <a:close/>
                <a:moveTo>
                  <a:pt x="815" y="348"/>
                </a:moveTo>
                <a:cubicBezTo>
                  <a:pt x="787" y="348"/>
                  <a:pt x="762" y="346"/>
                  <a:pt x="738" y="341"/>
                </a:cubicBezTo>
                <a:cubicBezTo>
                  <a:pt x="714" y="336"/>
                  <a:pt x="693" y="329"/>
                  <a:pt x="674" y="319"/>
                </a:cubicBezTo>
                <a:cubicBezTo>
                  <a:pt x="648" y="304"/>
                  <a:pt x="626" y="282"/>
                  <a:pt x="609" y="254"/>
                </a:cubicBezTo>
                <a:cubicBezTo>
                  <a:pt x="598" y="234"/>
                  <a:pt x="588" y="214"/>
                  <a:pt x="579" y="193"/>
                </a:cubicBezTo>
                <a:cubicBezTo>
                  <a:pt x="518" y="49"/>
                  <a:pt x="518" y="49"/>
                  <a:pt x="518" y="49"/>
                </a:cubicBezTo>
                <a:cubicBezTo>
                  <a:pt x="533" y="48"/>
                  <a:pt x="548" y="46"/>
                  <a:pt x="564" y="40"/>
                </a:cubicBezTo>
                <a:cubicBezTo>
                  <a:pt x="572" y="38"/>
                  <a:pt x="580" y="35"/>
                  <a:pt x="588" y="33"/>
                </a:cubicBezTo>
                <a:cubicBezTo>
                  <a:pt x="595" y="30"/>
                  <a:pt x="602" y="28"/>
                  <a:pt x="609" y="25"/>
                </a:cubicBezTo>
                <a:cubicBezTo>
                  <a:pt x="635" y="17"/>
                  <a:pt x="664" y="11"/>
                  <a:pt x="699" y="6"/>
                </a:cubicBezTo>
                <a:cubicBezTo>
                  <a:pt x="733" y="2"/>
                  <a:pt x="767" y="0"/>
                  <a:pt x="803" y="0"/>
                </a:cubicBezTo>
                <a:cubicBezTo>
                  <a:pt x="818" y="0"/>
                  <a:pt x="834" y="0"/>
                  <a:pt x="850" y="1"/>
                </a:cubicBezTo>
                <a:cubicBezTo>
                  <a:pt x="852" y="1"/>
                  <a:pt x="852" y="1"/>
                  <a:pt x="852" y="1"/>
                </a:cubicBezTo>
                <a:cubicBezTo>
                  <a:pt x="877" y="2"/>
                  <a:pt x="903" y="4"/>
                  <a:pt x="928" y="5"/>
                </a:cubicBezTo>
                <a:cubicBezTo>
                  <a:pt x="960" y="7"/>
                  <a:pt x="991" y="12"/>
                  <a:pt x="1026" y="18"/>
                </a:cubicBezTo>
                <a:cubicBezTo>
                  <a:pt x="1028" y="18"/>
                  <a:pt x="1030" y="18"/>
                  <a:pt x="1032" y="19"/>
                </a:cubicBezTo>
                <a:cubicBezTo>
                  <a:pt x="1033" y="19"/>
                  <a:pt x="1033" y="19"/>
                  <a:pt x="1033" y="19"/>
                </a:cubicBezTo>
                <a:cubicBezTo>
                  <a:pt x="1036" y="20"/>
                  <a:pt x="1037" y="21"/>
                  <a:pt x="1038" y="25"/>
                </a:cubicBezTo>
                <a:cubicBezTo>
                  <a:pt x="1038" y="27"/>
                  <a:pt x="1038" y="30"/>
                  <a:pt x="1038" y="32"/>
                </a:cubicBezTo>
                <a:cubicBezTo>
                  <a:pt x="1038" y="33"/>
                  <a:pt x="1038" y="33"/>
                  <a:pt x="1038" y="33"/>
                </a:cubicBezTo>
                <a:cubicBezTo>
                  <a:pt x="1039" y="38"/>
                  <a:pt x="1039" y="43"/>
                  <a:pt x="1039" y="47"/>
                </a:cubicBezTo>
                <a:cubicBezTo>
                  <a:pt x="1039" y="56"/>
                  <a:pt x="1039" y="64"/>
                  <a:pt x="1039" y="73"/>
                </a:cubicBezTo>
                <a:cubicBezTo>
                  <a:pt x="1030" y="55"/>
                  <a:pt x="1030" y="55"/>
                  <a:pt x="1030" y="55"/>
                </a:cubicBezTo>
                <a:cubicBezTo>
                  <a:pt x="1016" y="103"/>
                  <a:pt x="1016" y="103"/>
                  <a:pt x="1016" y="103"/>
                </a:cubicBezTo>
                <a:cubicBezTo>
                  <a:pt x="1016" y="103"/>
                  <a:pt x="1016" y="103"/>
                  <a:pt x="1016" y="103"/>
                </a:cubicBezTo>
                <a:cubicBezTo>
                  <a:pt x="1009" y="126"/>
                  <a:pt x="1009" y="126"/>
                  <a:pt x="1009" y="126"/>
                </a:cubicBezTo>
                <a:cubicBezTo>
                  <a:pt x="986" y="208"/>
                  <a:pt x="986" y="208"/>
                  <a:pt x="986" y="208"/>
                </a:cubicBezTo>
                <a:cubicBezTo>
                  <a:pt x="990" y="205"/>
                  <a:pt x="990" y="205"/>
                  <a:pt x="990" y="205"/>
                </a:cubicBezTo>
                <a:cubicBezTo>
                  <a:pt x="984" y="227"/>
                  <a:pt x="978" y="249"/>
                  <a:pt x="970" y="270"/>
                </a:cubicBezTo>
                <a:cubicBezTo>
                  <a:pt x="964" y="284"/>
                  <a:pt x="957" y="296"/>
                  <a:pt x="949" y="305"/>
                </a:cubicBezTo>
                <a:cubicBezTo>
                  <a:pt x="937" y="321"/>
                  <a:pt x="921" y="331"/>
                  <a:pt x="898" y="338"/>
                </a:cubicBezTo>
                <a:cubicBezTo>
                  <a:pt x="881" y="343"/>
                  <a:pt x="861" y="346"/>
                  <a:pt x="838" y="347"/>
                </a:cubicBezTo>
                <a:cubicBezTo>
                  <a:pt x="830" y="348"/>
                  <a:pt x="823" y="348"/>
                  <a:pt x="815" y="348"/>
                </a:cubicBezTo>
                <a:close/>
                <a:moveTo>
                  <a:pt x="784" y="30"/>
                </a:moveTo>
                <a:cubicBezTo>
                  <a:pt x="775" y="30"/>
                  <a:pt x="763" y="31"/>
                  <a:pt x="751" y="31"/>
                </a:cubicBezTo>
                <a:cubicBezTo>
                  <a:pt x="732" y="33"/>
                  <a:pt x="711" y="35"/>
                  <a:pt x="689" y="40"/>
                </a:cubicBezTo>
                <a:cubicBezTo>
                  <a:pt x="676" y="42"/>
                  <a:pt x="660" y="46"/>
                  <a:pt x="645" y="51"/>
                </a:cubicBezTo>
                <a:cubicBezTo>
                  <a:pt x="604" y="65"/>
                  <a:pt x="604" y="65"/>
                  <a:pt x="604" y="65"/>
                </a:cubicBezTo>
                <a:cubicBezTo>
                  <a:pt x="601" y="108"/>
                  <a:pt x="601" y="108"/>
                  <a:pt x="601" y="108"/>
                </a:cubicBezTo>
                <a:cubicBezTo>
                  <a:pt x="601" y="110"/>
                  <a:pt x="601" y="113"/>
                  <a:pt x="601" y="116"/>
                </a:cubicBezTo>
                <a:cubicBezTo>
                  <a:pt x="600" y="132"/>
                  <a:pt x="603" y="149"/>
                  <a:pt x="607" y="168"/>
                </a:cubicBezTo>
                <a:cubicBezTo>
                  <a:pt x="616" y="207"/>
                  <a:pt x="632" y="240"/>
                  <a:pt x="655" y="269"/>
                </a:cubicBezTo>
                <a:cubicBezTo>
                  <a:pt x="674" y="293"/>
                  <a:pt x="698" y="308"/>
                  <a:pt x="727" y="314"/>
                </a:cubicBezTo>
                <a:cubicBezTo>
                  <a:pt x="758" y="320"/>
                  <a:pt x="786" y="324"/>
                  <a:pt x="814" y="324"/>
                </a:cubicBezTo>
                <a:cubicBezTo>
                  <a:pt x="817" y="324"/>
                  <a:pt x="817" y="324"/>
                  <a:pt x="817" y="324"/>
                </a:cubicBezTo>
                <a:cubicBezTo>
                  <a:pt x="835" y="323"/>
                  <a:pt x="856" y="323"/>
                  <a:pt x="877" y="317"/>
                </a:cubicBezTo>
                <a:cubicBezTo>
                  <a:pt x="896" y="312"/>
                  <a:pt x="908" y="305"/>
                  <a:pt x="919" y="295"/>
                </a:cubicBezTo>
                <a:cubicBezTo>
                  <a:pt x="928" y="286"/>
                  <a:pt x="936" y="274"/>
                  <a:pt x="941" y="259"/>
                </a:cubicBezTo>
                <a:cubicBezTo>
                  <a:pt x="953" y="227"/>
                  <a:pt x="960" y="193"/>
                  <a:pt x="961" y="156"/>
                </a:cubicBezTo>
                <a:cubicBezTo>
                  <a:pt x="961" y="154"/>
                  <a:pt x="961" y="154"/>
                  <a:pt x="961" y="154"/>
                </a:cubicBezTo>
                <a:cubicBezTo>
                  <a:pt x="961" y="142"/>
                  <a:pt x="961" y="130"/>
                  <a:pt x="960" y="118"/>
                </a:cubicBezTo>
                <a:cubicBezTo>
                  <a:pt x="960" y="113"/>
                  <a:pt x="960" y="113"/>
                  <a:pt x="960" y="113"/>
                </a:cubicBezTo>
                <a:cubicBezTo>
                  <a:pt x="960" y="108"/>
                  <a:pt x="960" y="105"/>
                  <a:pt x="959" y="102"/>
                </a:cubicBezTo>
                <a:cubicBezTo>
                  <a:pt x="958" y="93"/>
                  <a:pt x="958" y="93"/>
                  <a:pt x="958" y="93"/>
                </a:cubicBezTo>
                <a:cubicBezTo>
                  <a:pt x="955" y="84"/>
                  <a:pt x="955" y="84"/>
                  <a:pt x="955" y="84"/>
                </a:cubicBezTo>
                <a:cubicBezTo>
                  <a:pt x="955" y="83"/>
                  <a:pt x="954" y="82"/>
                  <a:pt x="954" y="81"/>
                </a:cubicBezTo>
                <a:cubicBezTo>
                  <a:pt x="941" y="53"/>
                  <a:pt x="941" y="53"/>
                  <a:pt x="941" y="53"/>
                </a:cubicBezTo>
                <a:cubicBezTo>
                  <a:pt x="911" y="45"/>
                  <a:pt x="911" y="45"/>
                  <a:pt x="911" y="45"/>
                </a:cubicBezTo>
                <a:cubicBezTo>
                  <a:pt x="877" y="35"/>
                  <a:pt x="842" y="32"/>
                  <a:pt x="798" y="30"/>
                </a:cubicBezTo>
                <a:cubicBezTo>
                  <a:pt x="795" y="29"/>
                  <a:pt x="795" y="29"/>
                  <a:pt x="795" y="29"/>
                </a:cubicBezTo>
                <a:cubicBezTo>
                  <a:pt x="784" y="30"/>
                  <a:pt x="784" y="30"/>
                  <a:pt x="784" y="3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374" name="CustomShape 12"/>
          <p:cNvSpPr/>
          <p:nvPr/>
        </p:nvSpPr>
        <p:spPr>
          <a:xfrm>
            <a:off x="5126400" y="5375880"/>
            <a:ext cx="194400" cy="101880"/>
          </a:xfrm>
          <a:custGeom>
            <a:avLst/>
            <a:gdLst/>
            <a:ahLst/>
            <a:cxnLst/>
            <a:rect l="l" t="t" r="r" b="b"/>
            <a:pathLst>
              <a:path w="2852" h="1123">
                <a:moveTo>
                  <a:pt x="2002" y="0"/>
                </a:moveTo>
                <a:cubicBezTo>
                  <a:pt x="1595" y="742"/>
                  <a:pt x="1595" y="742"/>
                  <a:pt x="1595" y="742"/>
                </a:cubicBezTo>
                <a:cubicBezTo>
                  <a:pt x="1535" y="565"/>
                  <a:pt x="1535" y="565"/>
                  <a:pt x="1535" y="565"/>
                </a:cubicBezTo>
                <a:cubicBezTo>
                  <a:pt x="1646" y="342"/>
                  <a:pt x="1646" y="342"/>
                  <a:pt x="1646" y="342"/>
                </a:cubicBezTo>
                <a:cubicBezTo>
                  <a:pt x="1423" y="119"/>
                  <a:pt x="1423" y="119"/>
                  <a:pt x="1423" y="119"/>
                </a:cubicBezTo>
                <a:cubicBezTo>
                  <a:pt x="1200" y="342"/>
                  <a:pt x="1200" y="342"/>
                  <a:pt x="1200" y="342"/>
                </a:cubicBezTo>
                <a:cubicBezTo>
                  <a:pt x="1312" y="565"/>
                  <a:pt x="1312" y="565"/>
                  <a:pt x="1312" y="565"/>
                </a:cubicBezTo>
                <a:cubicBezTo>
                  <a:pt x="1240" y="746"/>
                  <a:pt x="1240" y="746"/>
                  <a:pt x="1240" y="746"/>
                </a:cubicBezTo>
                <a:cubicBezTo>
                  <a:pt x="844" y="0"/>
                  <a:pt x="844" y="0"/>
                  <a:pt x="844" y="0"/>
                </a:cubicBezTo>
                <a:cubicBezTo>
                  <a:pt x="844" y="0"/>
                  <a:pt x="0" y="447"/>
                  <a:pt x="0" y="889"/>
                </a:cubicBezTo>
                <a:cubicBezTo>
                  <a:pt x="0" y="1011"/>
                  <a:pt x="50" y="1123"/>
                  <a:pt x="173" y="1123"/>
                </a:cubicBezTo>
                <a:cubicBezTo>
                  <a:pt x="2678" y="1123"/>
                  <a:pt x="2678" y="1123"/>
                  <a:pt x="2678" y="1123"/>
                </a:cubicBezTo>
                <a:cubicBezTo>
                  <a:pt x="2800" y="1123"/>
                  <a:pt x="2852" y="1012"/>
                  <a:pt x="2852" y="890"/>
                </a:cubicBezTo>
                <a:cubicBezTo>
                  <a:pt x="2852" y="475"/>
                  <a:pt x="2002" y="0"/>
                  <a:pt x="2002" y="0"/>
                </a:cubicBezTo>
                <a:moveTo>
                  <a:pt x="2586" y="447"/>
                </a:moveTo>
                <a:cubicBezTo>
                  <a:pt x="2586" y="447"/>
                  <a:pt x="2586" y="447"/>
                  <a:pt x="2586" y="447"/>
                </a:cubicBezTo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375" name="CustomShape 13"/>
          <p:cNvSpPr/>
          <p:nvPr/>
        </p:nvSpPr>
        <p:spPr>
          <a:xfrm>
            <a:off x="5173920" y="5213160"/>
            <a:ext cx="99360" cy="164160"/>
          </a:xfrm>
          <a:custGeom>
            <a:avLst/>
            <a:gdLst/>
            <a:ahLst/>
            <a:cxnLst/>
            <a:rect l="l" t="t" r="r" b="b"/>
            <a:pathLst>
              <a:path w="1462" h="1812">
                <a:moveTo>
                  <a:pt x="1460" y="878"/>
                </a:moveTo>
                <a:cubicBezTo>
                  <a:pt x="1460" y="844"/>
                  <a:pt x="1460" y="844"/>
                  <a:pt x="1460" y="844"/>
                </a:cubicBezTo>
                <a:cubicBezTo>
                  <a:pt x="1430" y="824"/>
                  <a:pt x="1430" y="824"/>
                  <a:pt x="1430" y="824"/>
                </a:cubicBezTo>
                <a:cubicBezTo>
                  <a:pt x="1427" y="822"/>
                  <a:pt x="1423" y="819"/>
                  <a:pt x="1420" y="817"/>
                </a:cubicBezTo>
                <a:cubicBezTo>
                  <a:pt x="1360" y="303"/>
                  <a:pt x="1364" y="0"/>
                  <a:pt x="764" y="90"/>
                </a:cubicBezTo>
                <a:cubicBezTo>
                  <a:pt x="553" y="121"/>
                  <a:pt x="323" y="56"/>
                  <a:pt x="193" y="151"/>
                </a:cubicBezTo>
                <a:cubicBezTo>
                  <a:pt x="28" y="305"/>
                  <a:pt x="16" y="535"/>
                  <a:pt x="61" y="806"/>
                </a:cubicBezTo>
                <a:cubicBezTo>
                  <a:pt x="51" y="811"/>
                  <a:pt x="41" y="817"/>
                  <a:pt x="31" y="824"/>
                </a:cubicBezTo>
                <a:cubicBezTo>
                  <a:pt x="2" y="844"/>
                  <a:pt x="2" y="844"/>
                  <a:pt x="2" y="844"/>
                </a:cubicBezTo>
                <a:cubicBezTo>
                  <a:pt x="2" y="878"/>
                  <a:pt x="2" y="878"/>
                  <a:pt x="2" y="878"/>
                </a:cubicBezTo>
                <a:cubicBezTo>
                  <a:pt x="0" y="969"/>
                  <a:pt x="11" y="1045"/>
                  <a:pt x="36" y="1103"/>
                </a:cubicBezTo>
                <a:cubicBezTo>
                  <a:pt x="58" y="1156"/>
                  <a:pt x="91" y="1195"/>
                  <a:pt x="135" y="1219"/>
                </a:cubicBezTo>
                <a:cubicBezTo>
                  <a:pt x="187" y="1396"/>
                  <a:pt x="262" y="1528"/>
                  <a:pt x="356" y="1624"/>
                </a:cubicBezTo>
                <a:cubicBezTo>
                  <a:pt x="459" y="1728"/>
                  <a:pt x="582" y="1787"/>
                  <a:pt x="722" y="1810"/>
                </a:cubicBezTo>
                <a:cubicBezTo>
                  <a:pt x="734" y="1812"/>
                  <a:pt x="734" y="1812"/>
                  <a:pt x="734" y="1812"/>
                </a:cubicBezTo>
                <a:cubicBezTo>
                  <a:pt x="747" y="1810"/>
                  <a:pt x="747" y="1810"/>
                  <a:pt x="747" y="1810"/>
                </a:cubicBezTo>
                <a:cubicBezTo>
                  <a:pt x="901" y="1777"/>
                  <a:pt x="1024" y="1716"/>
                  <a:pt x="1123" y="1613"/>
                </a:cubicBezTo>
                <a:cubicBezTo>
                  <a:pt x="1214" y="1517"/>
                  <a:pt x="1282" y="1388"/>
                  <a:pt x="1332" y="1216"/>
                </a:cubicBezTo>
                <a:cubicBezTo>
                  <a:pt x="1374" y="1192"/>
                  <a:pt x="1406" y="1152"/>
                  <a:pt x="1427" y="1099"/>
                </a:cubicBezTo>
                <a:cubicBezTo>
                  <a:pt x="1451" y="1042"/>
                  <a:pt x="1462" y="967"/>
                  <a:pt x="1460" y="878"/>
                </a:cubicBezTo>
                <a:close/>
                <a:moveTo>
                  <a:pt x="1301" y="1049"/>
                </a:moveTo>
                <a:cubicBezTo>
                  <a:pt x="1289" y="1078"/>
                  <a:pt x="1273" y="1098"/>
                  <a:pt x="1252" y="1105"/>
                </a:cubicBezTo>
                <a:cubicBezTo>
                  <a:pt x="1218" y="1117"/>
                  <a:pt x="1218" y="1117"/>
                  <a:pt x="1218" y="1117"/>
                </a:cubicBezTo>
                <a:cubicBezTo>
                  <a:pt x="1209" y="1151"/>
                  <a:pt x="1209" y="1151"/>
                  <a:pt x="1209" y="1151"/>
                </a:cubicBezTo>
                <a:cubicBezTo>
                  <a:pt x="1164" y="1316"/>
                  <a:pt x="1104" y="1436"/>
                  <a:pt x="1024" y="1520"/>
                </a:cubicBezTo>
                <a:cubicBezTo>
                  <a:pt x="948" y="1599"/>
                  <a:pt x="852" y="1648"/>
                  <a:pt x="732" y="1675"/>
                </a:cubicBezTo>
                <a:cubicBezTo>
                  <a:pt x="625" y="1655"/>
                  <a:pt x="532" y="1609"/>
                  <a:pt x="454" y="1530"/>
                </a:cubicBezTo>
                <a:cubicBezTo>
                  <a:pt x="370" y="1445"/>
                  <a:pt x="304" y="1322"/>
                  <a:pt x="257" y="1153"/>
                </a:cubicBezTo>
                <a:cubicBezTo>
                  <a:pt x="248" y="1117"/>
                  <a:pt x="248" y="1117"/>
                  <a:pt x="248" y="1117"/>
                </a:cubicBezTo>
                <a:cubicBezTo>
                  <a:pt x="212" y="1106"/>
                  <a:pt x="212" y="1106"/>
                  <a:pt x="212" y="1106"/>
                </a:cubicBezTo>
                <a:cubicBezTo>
                  <a:pt x="191" y="1099"/>
                  <a:pt x="174" y="1080"/>
                  <a:pt x="162" y="1051"/>
                </a:cubicBezTo>
                <a:cubicBezTo>
                  <a:pt x="150" y="1022"/>
                  <a:pt x="142" y="986"/>
                  <a:pt x="139" y="942"/>
                </a:cubicBezTo>
                <a:cubicBezTo>
                  <a:pt x="172" y="937"/>
                  <a:pt x="209" y="927"/>
                  <a:pt x="227" y="939"/>
                </a:cubicBezTo>
                <a:cubicBezTo>
                  <a:pt x="229" y="933"/>
                  <a:pt x="231" y="926"/>
                  <a:pt x="233" y="918"/>
                </a:cubicBezTo>
                <a:cubicBezTo>
                  <a:pt x="234" y="919"/>
                  <a:pt x="234" y="919"/>
                  <a:pt x="234" y="919"/>
                </a:cubicBezTo>
                <a:cubicBezTo>
                  <a:pt x="237" y="904"/>
                  <a:pt x="237" y="904"/>
                  <a:pt x="237" y="904"/>
                </a:cubicBezTo>
                <a:cubicBezTo>
                  <a:pt x="247" y="865"/>
                  <a:pt x="258" y="619"/>
                  <a:pt x="268" y="579"/>
                </a:cubicBezTo>
                <a:cubicBezTo>
                  <a:pt x="272" y="568"/>
                  <a:pt x="274" y="554"/>
                  <a:pt x="281" y="545"/>
                </a:cubicBezTo>
                <a:cubicBezTo>
                  <a:pt x="330" y="611"/>
                  <a:pt x="695" y="618"/>
                  <a:pt x="908" y="472"/>
                </a:cubicBezTo>
                <a:cubicBezTo>
                  <a:pt x="868" y="579"/>
                  <a:pt x="868" y="579"/>
                  <a:pt x="868" y="579"/>
                </a:cubicBezTo>
                <a:cubicBezTo>
                  <a:pt x="908" y="586"/>
                  <a:pt x="908" y="586"/>
                  <a:pt x="908" y="586"/>
                </a:cubicBezTo>
                <a:cubicBezTo>
                  <a:pt x="954" y="514"/>
                  <a:pt x="954" y="514"/>
                  <a:pt x="954" y="514"/>
                </a:cubicBezTo>
                <a:cubicBezTo>
                  <a:pt x="948" y="565"/>
                  <a:pt x="948" y="565"/>
                  <a:pt x="948" y="565"/>
                </a:cubicBezTo>
                <a:cubicBezTo>
                  <a:pt x="991" y="570"/>
                  <a:pt x="991" y="570"/>
                  <a:pt x="991" y="570"/>
                </a:cubicBezTo>
                <a:cubicBezTo>
                  <a:pt x="1018" y="488"/>
                  <a:pt x="1018" y="488"/>
                  <a:pt x="1018" y="488"/>
                </a:cubicBezTo>
                <a:cubicBezTo>
                  <a:pt x="1070" y="518"/>
                  <a:pt x="1129" y="558"/>
                  <a:pt x="1181" y="536"/>
                </a:cubicBezTo>
                <a:cubicBezTo>
                  <a:pt x="1198" y="575"/>
                  <a:pt x="1211" y="812"/>
                  <a:pt x="1220" y="858"/>
                </a:cubicBezTo>
                <a:cubicBezTo>
                  <a:pt x="1231" y="916"/>
                  <a:pt x="1231" y="916"/>
                  <a:pt x="1231" y="916"/>
                </a:cubicBezTo>
                <a:cubicBezTo>
                  <a:pt x="1251" y="915"/>
                  <a:pt x="1251" y="915"/>
                  <a:pt x="1251" y="915"/>
                </a:cubicBezTo>
                <a:cubicBezTo>
                  <a:pt x="1260" y="946"/>
                  <a:pt x="1260" y="946"/>
                  <a:pt x="1260" y="946"/>
                </a:cubicBezTo>
                <a:cubicBezTo>
                  <a:pt x="1283" y="943"/>
                  <a:pt x="1303" y="942"/>
                  <a:pt x="1323" y="942"/>
                </a:cubicBezTo>
                <a:cubicBezTo>
                  <a:pt x="1320" y="985"/>
                  <a:pt x="1312" y="1021"/>
                  <a:pt x="1301" y="1049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pic>
        <p:nvPicPr>
          <p:cNvPr id="376" name="Picture 2"/>
          <p:cNvPicPr/>
          <p:nvPr/>
        </p:nvPicPr>
        <p:blipFill>
          <a:blip r:embed="rId2"/>
          <a:stretch/>
        </p:blipFill>
        <p:spPr>
          <a:xfrm>
            <a:off x="291960" y="433440"/>
            <a:ext cx="1966680" cy="1015560"/>
          </a:xfrm>
          <a:prstGeom prst="rect">
            <a:avLst/>
          </a:prstGeom>
          <a:ln>
            <a:noFill/>
          </a:ln>
        </p:spPr>
      </p:pic>
    </p:spTree>
  </p:cSld>
  <p:clrMapOvr>
    <a:masterClrMapping/>
  </p:clrMapOvr>
  <p:transition spd="med" advTm="0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Shape 1"/>
          <p:cNvSpPr txBox="1"/>
          <p:nvPr/>
        </p:nvSpPr>
        <p:spPr>
          <a:xfrm>
            <a:off x="1216440" y="711360"/>
            <a:ext cx="3372480" cy="2764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/>
          <a:lstStyle/>
          <a:p>
            <a:pPr>
              <a:lnSpc>
                <a:spcPct val="100000"/>
              </a:lnSpc>
            </a:pPr>
            <a:r>
              <a:rPr lang="zh-CN" sz="2000" b="1" strike="noStrike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二</a:t>
            </a:r>
            <a:r>
              <a:rPr lang="zh-CN" sz="2000" b="1" strike="noStrike" spc="-1" dirty="0" smtClean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、</a:t>
            </a:r>
            <a:r>
              <a:rPr lang="zh-CN" altLang="en-US" sz="2000" b="1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ea typeface="微软雅黑"/>
              </a:rPr>
              <a:t>目前已完成的工作及成果</a:t>
            </a:r>
            <a:endParaRPr lang="zh-CN" altLang="zh-CN" sz="14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</a:endParaRPr>
          </a:p>
        </p:txBody>
      </p:sp>
      <p:sp>
        <p:nvSpPr>
          <p:cNvPr id="5" name="CustomShape 2"/>
          <p:cNvSpPr/>
          <p:nvPr/>
        </p:nvSpPr>
        <p:spPr>
          <a:xfrm>
            <a:off x="730080" y="1361520"/>
            <a:ext cx="4044600" cy="468360"/>
          </a:xfrm>
          <a:prstGeom prst="homePlate">
            <a:avLst>
              <a:gd name="adj" fmla="val 50000"/>
            </a:avLst>
          </a:prstGeo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/>
        </p:style>
        <p:txBody>
          <a:bodyPr lIns="90000" tIns="45000" rIns="90000" bIns="45000" anchor="ctr"/>
          <a:lstStyle/>
          <a:p>
            <a:pPr algn="ctr">
              <a:lnSpc>
                <a:spcPct val="100000"/>
              </a:lnSpc>
            </a:pPr>
            <a:r>
              <a:rPr 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清洗机器人</a:t>
            </a: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基本运动</a:t>
            </a:r>
            <a:endParaRPr lang="en-US" sz="18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6" name="图片 67"/>
          <p:cNvPicPr/>
          <p:nvPr/>
        </p:nvPicPr>
        <p:blipFill>
          <a:blip r:embed="rId3"/>
          <a:stretch/>
        </p:blipFill>
        <p:spPr>
          <a:xfrm>
            <a:off x="447480" y="1194840"/>
            <a:ext cx="565560" cy="801720"/>
          </a:xfrm>
          <a:prstGeom prst="rect">
            <a:avLst/>
          </a:prstGeom>
          <a:ln>
            <a:noFill/>
          </a:ln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80" y="1854784"/>
            <a:ext cx="3598184" cy="408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179512" y="3501008"/>
            <a:ext cx="5598007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/>
              <a:t>1. </a:t>
            </a:r>
            <a:r>
              <a:rPr lang="zh-CN" altLang="en-US" sz="2000" dirty="0" smtClean="0"/>
              <a:t>依靠提升钢丝绳竖直运动</a:t>
            </a:r>
            <a:endParaRPr lang="en-US" altLang="zh-CN" sz="2000" dirty="0" smtClean="0"/>
          </a:p>
          <a:p>
            <a:r>
              <a:rPr lang="en-US" altLang="zh-CN" sz="2000" dirty="0" smtClean="0"/>
              <a:t>2. </a:t>
            </a:r>
            <a:r>
              <a:rPr lang="zh-CN" altLang="en-US" sz="2000" dirty="0" smtClean="0"/>
              <a:t>螺旋桨的转动产生推力实现对玻璃幕墙的清洗</a:t>
            </a:r>
            <a:endParaRPr lang="en-US" altLang="zh-CN" sz="2000" dirty="0" smtClean="0"/>
          </a:p>
          <a:p>
            <a:r>
              <a:rPr lang="en-US" altLang="zh-CN" sz="2000" dirty="0" smtClean="0"/>
              <a:t>3. </a:t>
            </a:r>
            <a:r>
              <a:rPr lang="zh-CN" altLang="en-US" sz="2000" dirty="0" smtClean="0"/>
              <a:t>通过螺旋桨产生的拉力实现对障碍物的跨越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415716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Shape 1"/>
          <p:cNvSpPr txBox="1"/>
          <p:nvPr/>
        </p:nvSpPr>
        <p:spPr>
          <a:xfrm>
            <a:off x="1216440" y="711360"/>
            <a:ext cx="3372480" cy="2764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/>
          <a:lstStyle/>
          <a:p>
            <a:pPr>
              <a:lnSpc>
                <a:spcPct val="100000"/>
              </a:lnSpc>
            </a:pPr>
            <a:r>
              <a:rPr lang="zh-CN" sz="2000" b="1" strike="noStrike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二</a:t>
            </a:r>
            <a:r>
              <a:rPr lang="zh-CN" sz="2000" b="1" strike="noStrike" spc="-1" dirty="0" smtClean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、</a:t>
            </a:r>
            <a:r>
              <a:rPr lang="zh-CN" altLang="en-US" sz="2000" b="1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ea typeface="微软雅黑"/>
              </a:rPr>
              <a:t>目前已完成的工作及成果</a:t>
            </a:r>
            <a:endParaRPr lang="zh-CN" altLang="zh-CN" sz="14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</a:endParaRPr>
          </a:p>
        </p:txBody>
      </p:sp>
      <p:sp>
        <p:nvSpPr>
          <p:cNvPr id="5" name="CustomShape 2"/>
          <p:cNvSpPr/>
          <p:nvPr/>
        </p:nvSpPr>
        <p:spPr>
          <a:xfrm>
            <a:off x="730080" y="1361520"/>
            <a:ext cx="4044600" cy="468360"/>
          </a:xfrm>
          <a:prstGeom prst="homePlate">
            <a:avLst>
              <a:gd name="adj" fmla="val 50000"/>
            </a:avLst>
          </a:prstGeo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/>
        </p:style>
        <p:txBody>
          <a:bodyPr lIns="90000" tIns="45000" rIns="90000" bIns="45000" anchor="ctr"/>
          <a:lstStyle/>
          <a:p>
            <a:pPr algn="ctr">
              <a:lnSpc>
                <a:spcPct val="100000"/>
              </a:lnSpc>
            </a:pPr>
            <a:r>
              <a:rPr lang="en-US" sz="2000" b="1" strike="noStrike" spc="-1" dirty="0" err="1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清洗机器人</a:t>
            </a: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坐标系的建立</a:t>
            </a:r>
            <a:endParaRPr lang="en-US" sz="18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6" name="图片 67"/>
          <p:cNvPicPr/>
          <p:nvPr/>
        </p:nvPicPr>
        <p:blipFill>
          <a:blip r:embed="rId2"/>
          <a:stretch/>
        </p:blipFill>
        <p:spPr>
          <a:xfrm>
            <a:off x="447480" y="1194840"/>
            <a:ext cx="565560" cy="801720"/>
          </a:xfrm>
          <a:prstGeom prst="rect">
            <a:avLst/>
          </a:prstGeom>
          <a:ln>
            <a:noFill/>
          </a:ln>
        </p:spPr>
      </p:pic>
      <p:pic>
        <p:nvPicPr>
          <p:cNvPr id="7" name="图片 6"/>
          <p:cNvPicPr/>
          <p:nvPr/>
        </p:nvPicPr>
        <p:blipFill>
          <a:blip r:embed="rId3"/>
          <a:stretch/>
        </p:blipFill>
        <p:spPr>
          <a:xfrm>
            <a:off x="5200745" y="2420888"/>
            <a:ext cx="3873600" cy="3213000"/>
          </a:xfrm>
          <a:prstGeom prst="rect">
            <a:avLst/>
          </a:prstGeom>
          <a:ln>
            <a:noFill/>
          </a:ln>
        </p:spPr>
      </p:pic>
      <p:sp>
        <p:nvSpPr>
          <p:cNvPr id="8" name="TextBox 7"/>
          <p:cNvSpPr txBox="1"/>
          <p:nvPr/>
        </p:nvSpPr>
        <p:spPr>
          <a:xfrm>
            <a:off x="604615" y="2780928"/>
            <a:ext cx="5085046" cy="252376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en-US" altLang="zh-CN" sz="2000" dirty="0" smtClean="0"/>
              <a:t>1. </a:t>
            </a:r>
            <a:r>
              <a:rPr lang="zh-CN" altLang="zh-CN" sz="2000" dirty="0" smtClean="0"/>
              <a:t>惯性</a:t>
            </a:r>
            <a:r>
              <a:rPr lang="zh-CN" altLang="zh-CN" sz="2000" dirty="0"/>
              <a:t>矩阵是时变矩阵；</a:t>
            </a:r>
          </a:p>
          <a:p>
            <a:pPr lvl="0"/>
            <a:r>
              <a:rPr lang="en-US" altLang="zh-CN" sz="2000" dirty="0" smtClean="0"/>
              <a:t>2. </a:t>
            </a:r>
            <a:r>
              <a:rPr lang="zh-CN" altLang="zh-CN" sz="2000" dirty="0" smtClean="0"/>
              <a:t>玻璃</a:t>
            </a:r>
            <a:r>
              <a:rPr lang="zh-CN" altLang="zh-CN" sz="2000" dirty="0"/>
              <a:t>幕墙清洗机器人结构本身是对称的</a:t>
            </a:r>
            <a:r>
              <a:rPr lang="zh-CN" altLang="zh-CN" sz="2000" dirty="0" smtClean="0"/>
              <a:t>，</a:t>
            </a:r>
            <a:endParaRPr lang="en-US" altLang="zh-CN" sz="2000" dirty="0" smtClean="0"/>
          </a:p>
          <a:p>
            <a:pPr lvl="0"/>
            <a:r>
              <a:rPr lang="en-US" altLang="zh-CN" sz="2000" dirty="0"/>
              <a:t> </a:t>
            </a:r>
            <a:r>
              <a:rPr lang="en-US" altLang="zh-CN" sz="2000" dirty="0" smtClean="0"/>
              <a:t>   </a:t>
            </a:r>
            <a:r>
              <a:rPr lang="zh-CN" altLang="zh-CN" sz="2000" dirty="0" smtClean="0"/>
              <a:t>后期</a:t>
            </a:r>
            <a:r>
              <a:rPr lang="zh-CN" altLang="zh-CN" sz="2000" dirty="0"/>
              <a:t>可以简化方程； </a:t>
            </a:r>
          </a:p>
          <a:p>
            <a:pPr lvl="0"/>
            <a:r>
              <a:rPr lang="en-US" altLang="zh-CN" sz="2000" dirty="0" smtClean="0"/>
              <a:t>3. </a:t>
            </a:r>
            <a:r>
              <a:rPr lang="zh-CN" altLang="zh-CN" sz="2000" dirty="0" smtClean="0"/>
              <a:t>在</a:t>
            </a:r>
            <a:r>
              <a:rPr lang="zh-CN" altLang="zh-CN" sz="2000" dirty="0"/>
              <a:t>体坐标系下可以容易得测量机器人</a:t>
            </a:r>
            <a:r>
              <a:rPr lang="zh-CN" altLang="zh-CN" sz="2000" dirty="0" smtClean="0"/>
              <a:t>的</a:t>
            </a:r>
            <a:endParaRPr lang="en-US" altLang="zh-CN" sz="2000" dirty="0" smtClean="0"/>
          </a:p>
          <a:p>
            <a:pPr lvl="0"/>
            <a:r>
              <a:rPr lang="en-US" altLang="zh-CN" sz="2000" dirty="0"/>
              <a:t> </a:t>
            </a:r>
            <a:r>
              <a:rPr lang="en-US" altLang="zh-CN" sz="2000" dirty="0" smtClean="0"/>
              <a:t>   </a:t>
            </a:r>
            <a:r>
              <a:rPr lang="zh-CN" altLang="zh-CN" sz="2000" dirty="0" smtClean="0"/>
              <a:t>动力学参数；</a:t>
            </a:r>
            <a:endParaRPr lang="en-US" altLang="zh-CN" sz="2000" dirty="0" smtClean="0"/>
          </a:p>
          <a:p>
            <a:pPr lvl="0"/>
            <a:r>
              <a:rPr lang="en-US" altLang="zh-CN" sz="2000" dirty="0" smtClean="0"/>
              <a:t>4.</a:t>
            </a:r>
            <a:r>
              <a:rPr lang="zh-CN" altLang="zh-CN" sz="2000" dirty="0"/>
              <a:t>一般将控制所需的力施加在清洗</a:t>
            </a:r>
            <a:r>
              <a:rPr lang="zh-CN" altLang="zh-CN" sz="2000" dirty="0" smtClean="0"/>
              <a:t>机器人</a:t>
            </a:r>
            <a:endParaRPr lang="en-US" altLang="zh-CN" sz="2000" dirty="0" smtClean="0"/>
          </a:p>
          <a:p>
            <a:pPr lvl="0"/>
            <a:r>
              <a:rPr lang="en-US" altLang="zh-CN" sz="2000" dirty="0"/>
              <a:t> </a:t>
            </a:r>
            <a:r>
              <a:rPr lang="en-US" altLang="zh-CN" sz="2000" dirty="0" smtClean="0"/>
              <a:t>   </a:t>
            </a:r>
            <a:r>
              <a:rPr lang="zh-CN" altLang="zh-CN" sz="2000" dirty="0" smtClean="0"/>
              <a:t>本体</a:t>
            </a:r>
            <a:r>
              <a:rPr lang="zh-CN" altLang="zh-CN" sz="2000" dirty="0"/>
              <a:t>上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441907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Shape 1"/>
          <p:cNvSpPr txBox="1"/>
          <p:nvPr/>
        </p:nvSpPr>
        <p:spPr>
          <a:xfrm>
            <a:off x="1216440" y="711360"/>
            <a:ext cx="3372480" cy="2764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/>
          <a:lstStyle/>
          <a:p>
            <a:pPr>
              <a:lnSpc>
                <a:spcPct val="100000"/>
              </a:lnSpc>
            </a:pPr>
            <a:r>
              <a:rPr lang="zh-CN" sz="2000" b="1" strike="noStrike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二</a:t>
            </a:r>
            <a:r>
              <a:rPr lang="zh-CN" sz="2000" b="1" strike="noStrike" spc="-1" dirty="0" smtClean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、</a:t>
            </a:r>
            <a:r>
              <a:rPr lang="zh-CN" altLang="en-US" sz="2000" b="1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ea typeface="微软雅黑"/>
              </a:rPr>
              <a:t>目前已完成的工作及成果</a:t>
            </a:r>
            <a:endParaRPr lang="zh-CN" altLang="zh-CN" sz="14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</a:endParaRPr>
          </a:p>
        </p:txBody>
      </p:sp>
      <p:sp>
        <p:nvSpPr>
          <p:cNvPr id="5" name="CustomShape 2"/>
          <p:cNvSpPr/>
          <p:nvPr/>
        </p:nvSpPr>
        <p:spPr>
          <a:xfrm>
            <a:off x="730080" y="1361520"/>
            <a:ext cx="4044600" cy="468360"/>
          </a:xfrm>
          <a:prstGeom prst="homePlate">
            <a:avLst>
              <a:gd name="adj" fmla="val 50000"/>
            </a:avLst>
          </a:prstGeo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/>
        </p:style>
        <p:txBody>
          <a:bodyPr lIns="90000" tIns="45000" rIns="90000" bIns="45000" anchor="ctr"/>
          <a:lstStyle/>
          <a:p>
            <a:pPr algn="ctr">
              <a:lnSpc>
                <a:spcPct val="100000"/>
              </a:lnSpc>
            </a:pPr>
            <a:r>
              <a:rPr lang="en-US" sz="2000" b="1" strike="noStrike" spc="-1" dirty="0" err="1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清洗机器人</a:t>
            </a: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坐标系的建立</a:t>
            </a:r>
            <a:endParaRPr lang="en-US" sz="18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6" name="图片 67"/>
          <p:cNvPicPr/>
          <p:nvPr/>
        </p:nvPicPr>
        <p:blipFill>
          <a:blip r:embed="rId3"/>
          <a:stretch/>
        </p:blipFill>
        <p:spPr>
          <a:xfrm>
            <a:off x="447480" y="1194840"/>
            <a:ext cx="565560" cy="801720"/>
          </a:xfrm>
          <a:prstGeom prst="rect">
            <a:avLst/>
          </a:prstGeom>
          <a:ln>
            <a:noFill/>
          </a:ln>
        </p:spPr>
      </p:pic>
      <p:pic>
        <p:nvPicPr>
          <p:cNvPr id="7" name="图片 6"/>
          <p:cNvPicPr/>
          <p:nvPr/>
        </p:nvPicPr>
        <p:blipFill>
          <a:blip r:embed="rId4"/>
          <a:stretch/>
        </p:blipFill>
        <p:spPr>
          <a:xfrm>
            <a:off x="5200745" y="2420888"/>
            <a:ext cx="3873600" cy="3213000"/>
          </a:xfrm>
          <a:prstGeom prst="rect">
            <a:avLst/>
          </a:prstGeom>
          <a:ln>
            <a:noFill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3572407"/>
              </p:ext>
            </p:extLst>
          </p:nvPr>
        </p:nvGraphicFramePr>
        <p:xfrm>
          <a:off x="1924702" y="3212976"/>
          <a:ext cx="1281459" cy="6160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2" name="Equation" r:id="rId5" imgW="495000" imgH="241200" progId="Equation.DSMT4">
                  <p:embed/>
                </p:oleObj>
              </mc:Choice>
              <mc:Fallback>
                <p:oleObj name="Equation" r:id="rId5" imgW="495000" imgH="2412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4702" y="3212976"/>
                        <a:ext cx="1281459" cy="6160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右箭头 8"/>
          <p:cNvSpPr/>
          <p:nvPr/>
        </p:nvSpPr>
        <p:spPr>
          <a:xfrm rot="10800000">
            <a:off x="3563888" y="3212976"/>
            <a:ext cx="1440160" cy="50405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1013040" y="4839731"/>
                <a:ext cx="5328592" cy="123982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zh-CN" altLang="en-US" i="1" smtClean="0">
                            <a:latin typeface="Cambria Math"/>
                          </a:rPr>
                        </m:ctrlPr>
                      </m:accPr>
                      <m:e>
                        <m:r>
                          <a:rPr lang="zh-CN" altLang="en-US" i="1">
                            <a:latin typeface="Cambria Math"/>
                          </a:rPr>
                          <m:t>𝜉</m:t>
                        </m:r>
                      </m:e>
                    </m:acc>
                  </m:oMath>
                </a14:m>
                <a:r>
                  <a:rPr lang="en-US" altLang="zh-CN" dirty="0" smtClean="0"/>
                  <a:t> —— </a:t>
                </a:r>
                <a:r>
                  <a:rPr lang="en-US" altLang="zh-CN" dirty="0" err="1" smtClean="0"/>
                  <a:t>清洗机器人在世界坐标系中的速度向量</a:t>
                </a:r>
                <a:endParaRPr lang="en-US" altLang="zh-CN" dirty="0"/>
              </a:p>
              <a:p>
                <a14:m>
                  <m:oMath xmlns:m="http://schemas.openxmlformats.org/officeDocument/2006/math">
                    <m:r>
                      <a:rPr lang="zh-CN" altLang="en-US" i="1">
                        <a:latin typeface="Cambria Math"/>
                      </a:rPr>
                      <m:t>𝑣</m:t>
                    </m:r>
                  </m:oMath>
                </a14:m>
                <a:r>
                  <a:rPr lang="en-US" altLang="zh-CN" dirty="0" smtClean="0"/>
                  <a:t> </a:t>
                </a:r>
                <a:r>
                  <a:rPr lang="zh-CN" altLang="zh-CN" dirty="0"/>
                  <a:t>——清洗机器人在本体坐标系中的速度</a:t>
                </a:r>
                <a:r>
                  <a:rPr lang="zh-CN" altLang="zh-CN" dirty="0" smtClean="0"/>
                  <a:t>向量</a:t>
                </a:r>
                <a:endParaRPr lang="zh-CN" altLang="zh-CN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zh-CN" altLang="en-US" i="1">
                            <a:latin typeface="Cambria Math"/>
                          </a:rPr>
                          <m:t>𝐽</m:t>
                        </m:r>
                      </m:e>
                      <m:sub>
                        <m:r>
                          <a:rPr lang="zh-CN" altLang="en-US" i="1">
                            <a:latin typeface="Cambria Math"/>
                          </a:rPr>
                          <m:t>𝜃</m:t>
                        </m:r>
                      </m:sub>
                    </m:sSub>
                  </m:oMath>
                </a14:m>
                <a:r>
                  <a:rPr lang="en-US" altLang="zh-CN" dirty="0" smtClean="0"/>
                  <a:t> </a:t>
                </a:r>
                <a:r>
                  <a:rPr lang="zh-CN" altLang="zh-CN" dirty="0"/>
                  <a:t>——转换</a:t>
                </a:r>
                <a:r>
                  <a:rPr lang="zh-CN" altLang="zh-CN" dirty="0" smtClean="0"/>
                  <a:t>矩阵</a:t>
                </a:r>
                <a:endParaRPr lang="zh-CN" altLang="zh-CN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13040" y="4839731"/>
                <a:ext cx="5328592" cy="1239827"/>
              </a:xfrm>
              <a:prstGeom prst="rect">
                <a:avLst/>
              </a:prstGeom>
              <a:blipFill rotWithShape="1">
                <a:blip r:embed="rId7"/>
                <a:stretch>
                  <a:fillRect l="-229" t="-24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260316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Shape 1"/>
          <p:cNvSpPr txBox="1"/>
          <p:nvPr/>
        </p:nvSpPr>
        <p:spPr>
          <a:xfrm>
            <a:off x="1216440" y="711360"/>
            <a:ext cx="3372480" cy="2764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/>
          <a:lstStyle/>
          <a:p>
            <a:pPr>
              <a:lnSpc>
                <a:spcPct val="100000"/>
              </a:lnSpc>
            </a:pPr>
            <a:r>
              <a:rPr lang="zh-CN" sz="2000" b="1" strike="noStrike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二</a:t>
            </a:r>
            <a:r>
              <a:rPr lang="zh-CN" sz="2000" b="1" strike="noStrike" spc="-1" dirty="0" smtClean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、</a:t>
            </a:r>
            <a:r>
              <a:rPr lang="zh-CN" altLang="en-US" sz="2000" b="1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ea typeface="微软雅黑"/>
              </a:rPr>
              <a:t>目前已完成的工作及成果</a:t>
            </a:r>
            <a:endParaRPr lang="zh-CN" altLang="zh-CN" sz="14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</a:endParaRPr>
          </a:p>
        </p:txBody>
      </p:sp>
      <p:sp>
        <p:nvSpPr>
          <p:cNvPr id="5" name="CustomShape 2"/>
          <p:cNvSpPr/>
          <p:nvPr/>
        </p:nvSpPr>
        <p:spPr>
          <a:xfrm>
            <a:off x="730080" y="1361520"/>
            <a:ext cx="4044600" cy="468360"/>
          </a:xfrm>
          <a:prstGeom prst="homePlate">
            <a:avLst>
              <a:gd name="adj" fmla="val 50000"/>
            </a:avLst>
          </a:prstGeo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/>
        </p:style>
        <p:txBody>
          <a:bodyPr lIns="90000" tIns="45000" rIns="90000" bIns="45000" anchor="ctr"/>
          <a:lstStyle/>
          <a:p>
            <a:pPr algn="ctr">
              <a:lnSpc>
                <a:spcPct val="100000"/>
              </a:lnSpc>
            </a:pPr>
            <a:r>
              <a:rPr lang="en-US" sz="2000" b="1" strike="noStrike" spc="-1" dirty="0" err="1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清洗机器人</a:t>
            </a: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坐标系的建立</a:t>
            </a:r>
            <a:endParaRPr lang="en-US" sz="18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6" name="图片 67"/>
          <p:cNvPicPr/>
          <p:nvPr/>
        </p:nvPicPr>
        <p:blipFill>
          <a:blip r:embed="rId4"/>
          <a:stretch/>
        </p:blipFill>
        <p:spPr>
          <a:xfrm>
            <a:off x="447480" y="1194840"/>
            <a:ext cx="565560" cy="801720"/>
          </a:xfrm>
          <a:prstGeom prst="rect">
            <a:avLst/>
          </a:prstGeom>
          <a:ln>
            <a:noFill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3677729"/>
              </p:ext>
            </p:extLst>
          </p:nvPr>
        </p:nvGraphicFramePr>
        <p:xfrm>
          <a:off x="1632433" y="2420888"/>
          <a:ext cx="1281459" cy="6160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3" name="Equation" r:id="rId5" imgW="495000" imgH="241200" progId="Equation.DSMT4">
                  <p:embed/>
                </p:oleObj>
              </mc:Choice>
              <mc:Fallback>
                <p:oleObj name="Equation" r:id="rId5" imgW="49500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2433" y="2420888"/>
                        <a:ext cx="1281459" cy="6160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2832539"/>
              </p:ext>
            </p:extLst>
          </p:nvPr>
        </p:nvGraphicFramePr>
        <p:xfrm>
          <a:off x="5292080" y="2276872"/>
          <a:ext cx="2292961" cy="10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4" name="Equation" r:id="rId7" imgW="1104900" imgH="482600" progId="Equation.DSMT4">
                  <p:embed/>
                </p:oleObj>
              </mc:Choice>
              <mc:Fallback>
                <p:oleObj name="Equation" r:id="rId7" imgW="1104900" imgH="482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080" y="2276872"/>
                        <a:ext cx="2292961" cy="10081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3573134"/>
              </p:ext>
            </p:extLst>
          </p:nvPr>
        </p:nvGraphicFramePr>
        <p:xfrm>
          <a:off x="1216440" y="3717032"/>
          <a:ext cx="7582248" cy="13681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" name="Equation" r:id="rId9" imgW="4635500" imgH="711200" progId="Equation.DSMT4">
                  <p:embed/>
                </p:oleObj>
              </mc:Choice>
              <mc:Fallback>
                <p:oleObj name="Equation" r:id="rId9" imgW="4635500" imgH="7112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6440" y="3717032"/>
                        <a:ext cx="7582248" cy="13681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8354173"/>
              </p:ext>
            </p:extLst>
          </p:nvPr>
        </p:nvGraphicFramePr>
        <p:xfrm>
          <a:off x="2752379" y="5306494"/>
          <a:ext cx="2827733" cy="121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6" name="Equation" r:id="rId11" imgW="1651000" imgH="711200" progId="Equation.DSMT4">
                  <p:embed/>
                </p:oleObj>
              </mc:Choice>
              <mc:Fallback>
                <p:oleObj name="Equation" r:id="rId11" imgW="1651000" imgH="7112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2379" y="5306494"/>
                        <a:ext cx="2827733" cy="12188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矩形 19"/>
          <p:cNvSpPr/>
          <p:nvPr/>
        </p:nvSpPr>
        <p:spPr>
          <a:xfrm>
            <a:off x="134410" y="5713412"/>
            <a:ext cx="1180670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2000" b="1" cap="none" spc="0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effectLst/>
              </a:rPr>
              <a:t>角速度</a:t>
            </a:r>
            <a:endParaRPr lang="zh-CN" altLang="en-US" sz="2000" b="1" cap="none" spc="0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  <a:effectLst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139745" y="4173433"/>
            <a:ext cx="1180670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2000" b="1" cap="none" spc="0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effectLst/>
              </a:rPr>
              <a:t>角度</a:t>
            </a:r>
            <a:endParaRPr lang="zh-CN" altLang="en-US" sz="2000" b="1" cap="none" spc="0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  <a:effectLst/>
            </a:endParaRPr>
          </a:p>
        </p:txBody>
      </p:sp>
      <p:sp>
        <p:nvSpPr>
          <p:cNvPr id="24" name="下箭头 23"/>
          <p:cNvSpPr/>
          <p:nvPr/>
        </p:nvSpPr>
        <p:spPr>
          <a:xfrm>
            <a:off x="3883896" y="3284984"/>
            <a:ext cx="706736" cy="43204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8752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/>
      <p:bldP spid="2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Shape 1"/>
          <p:cNvSpPr txBox="1"/>
          <p:nvPr/>
        </p:nvSpPr>
        <p:spPr>
          <a:xfrm>
            <a:off x="1216440" y="711360"/>
            <a:ext cx="3372480" cy="2764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/>
          <a:lstStyle/>
          <a:p>
            <a:pPr>
              <a:lnSpc>
                <a:spcPct val="100000"/>
              </a:lnSpc>
            </a:pPr>
            <a:r>
              <a:rPr lang="zh-CN" sz="2000" b="1" strike="noStrike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二</a:t>
            </a:r>
            <a:r>
              <a:rPr lang="zh-CN" sz="2000" b="1" strike="noStrike" spc="-1" dirty="0" smtClean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、</a:t>
            </a:r>
            <a:r>
              <a:rPr lang="zh-CN" altLang="en-US" sz="2000" b="1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ea typeface="微软雅黑"/>
              </a:rPr>
              <a:t>目前已完成的工作及成果</a:t>
            </a:r>
            <a:endParaRPr lang="zh-CN" altLang="zh-CN" sz="14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</a:endParaRPr>
          </a:p>
        </p:txBody>
      </p:sp>
      <p:sp>
        <p:nvSpPr>
          <p:cNvPr id="5" name="CustomShape 2"/>
          <p:cNvSpPr/>
          <p:nvPr/>
        </p:nvSpPr>
        <p:spPr>
          <a:xfrm>
            <a:off x="730080" y="1361520"/>
            <a:ext cx="5426096" cy="468360"/>
          </a:xfrm>
          <a:prstGeom prst="homePlate">
            <a:avLst>
              <a:gd name="adj" fmla="val 50000"/>
            </a:avLst>
          </a:prstGeo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/>
        </p:style>
        <p:txBody>
          <a:bodyPr lIns="90000" tIns="45000" rIns="90000" bIns="45000" anchor="ctr"/>
          <a:lstStyle/>
          <a:p>
            <a:pPr algn="ctr">
              <a:lnSpc>
                <a:spcPct val="100000"/>
              </a:lnSpc>
            </a:pP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玻璃幕墙</a:t>
            </a:r>
            <a:r>
              <a:rPr lang="en-US" sz="2000" b="1" strike="noStrike" spc="-1" dirty="0" err="1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清洗机器人</a:t>
            </a: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非线性模型的构建</a:t>
            </a:r>
            <a:endParaRPr lang="en-US" sz="18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6" name="图片 67"/>
          <p:cNvPicPr/>
          <p:nvPr/>
        </p:nvPicPr>
        <p:blipFill>
          <a:blip r:embed="rId4"/>
          <a:stretch/>
        </p:blipFill>
        <p:spPr>
          <a:xfrm>
            <a:off x="447480" y="1194840"/>
            <a:ext cx="565560" cy="801720"/>
          </a:xfrm>
          <a:prstGeom prst="rect">
            <a:avLst/>
          </a:prstGeom>
          <a:ln>
            <a:noFill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178" y="2636912"/>
            <a:ext cx="2647950" cy="273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9773022"/>
              </p:ext>
            </p:extLst>
          </p:nvPr>
        </p:nvGraphicFramePr>
        <p:xfrm>
          <a:off x="4283967" y="4097740"/>
          <a:ext cx="1800201" cy="48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07" name="Equation" r:id="rId6" imgW="1028700" imgH="279400" progId="Equation.DSMT4">
                  <p:embed/>
                </p:oleObj>
              </mc:Choice>
              <mc:Fallback>
                <p:oleObj name="Equation" r:id="rId6" imgW="1028700" imgH="2794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967" y="4097740"/>
                        <a:ext cx="1800201" cy="4833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9120261"/>
              </p:ext>
            </p:extLst>
          </p:nvPr>
        </p:nvGraphicFramePr>
        <p:xfrm>
          <a:off x="6218445" y="4129616"/>
          <a:ext cx="1665923" cy="451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08" name="Equation" r:id="rId8" imgW="1016000" imgH="279400" progId="Equation.DSMT4">
                  <p:embed/>
                </p:oleObj>
              </mc:Choice>
              <mc:Fallback>
                <p:oleObj name="Equation" r:id="rId8" imgW="1016000" imgH="279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8445" y="4129616"/>
                        <a:ext cx="1665923" cy="4515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43502"/>
              </p:ext>
            </p:extLst>
          </p:nvPr>
        </p:nvGraphicFramePr>
        <p:xfrm>
          <a:off x="4355976" y="4725144"/>
          <a:ext cx="1656184" cy="4488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09" name="Equation" r:id="rId10" imgW="1015920" imgH="279360" progId="Equation.DSMT4">
                  <p:embed/>
                </p:oleObj>
              </mc:Choice>
              <mc:Fallback>
                <p:oleObj name="Equation" r:id="rId10" imgW="1015920" imgH="27936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5976" y="4725144"/>
                        <a:ext cx="1656184" cy="4488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3640102" y="2602508"/>
            <a:ext cx="5032147" cy="347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fontAlgn="base">
              <a:spcBef>
                <a:spcPct val="0"/>
              </a:spcBef>
              <a:spcAft>
                <a:spcPct val="0"/>
              </a:spcAft>
              <a:tabLst>
                <a:tab pos="1485900" algn="l"/>
              </a:tabLs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tabLst>
                <a:tab pos="1485900" algn="l"/>
              </a:tabLs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tabLst>
                <a:tab pos="1485900" algn="l"/>
              </a:tabLs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tabLst>
                <a:tab pos="1485900" algn="l"/>
              </a:tabLs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tabLst>
                <a:tab pos="1485900" algn="l"/>
              </a:tabLs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1485900" algn="l"/>
              </a:tabLs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1485900" algn="l"/>
              </a:tabLs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1485900" algn="l"/>
              </a:tabLs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1485900" algn="l"/>
              </a:tabLs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1485900" algn="l"/>
              </a:tabLst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. 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本体坐标系的原点与机器人的重心完全重合；</a:t>
            </a:r>
            <a:endParaRPr kumimoji="0" lang="zh-CN" altLang="zh-CN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1485900" algn="l"/>
              </a:tabLst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. 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地球是固定不动的，地面是一个标准的水平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1485900" algn="l"/>
              </a:tabLst>
            </a:pP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  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面，忽略地球曲率，重力加速度是一个常量；</a:t>
            </a:r>
            <a:endParaRPr kumimoji="0" lang="zh-CN" altLang="zh-CN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1485900" algn="l"/>
              </a:tabLst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3. 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清洗机器人机身在体坐标系的各个坐标轴是完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1485900" algn="l"/>
              </a:tabLst>
            </a:pP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  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全对称的，因此转动惯量满足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1485900" algn="l"/>
              </a:tabLst>
            </a:pPr>
            <a:endParaRPr lang="en-US" altLang="zh-CN" sz="2800" dirty="0"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1485900" algn="l"/>
              </a:tabLst>
            </a:pPr>
            <a:endParaRPr lang="en-US" altLang="zh-CN" sz="2800" dirty="0" smtClean="0"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1485900" algn="l"/>
              </a:tabLst>
            </a:pPr>
            <a:endParaRPr lang="en-US" altLang="zh-CN" sz="2800" dirty="0">
              <a:latin typeface="Times New Roman" pitchFamily="18" charset="0"/>
              <a:cs typeface="Times New Roman" pitchFamily="18" charset="0"/>
            </a:endParaRPr>
          </a:p>
          <a:p>
            <a:pPr eaLnBrk="0" hangingPunct="0"/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4. </a:t>
            </a:r>
            <a:r>
              <a:rPr lang="zh-CN" altLang="zh-CN" dirty="0" smtClean="0">
                <a:latin typeface="Times New Roman" pitchFamily="18" charset="0"/>
                <a:cs typeface="Times New Roman" pitchFamily="18" charset="0"/>
              </a:rPr>
              <a:t>清洗</a:t>
            </a:r>
            <a:r>
              <a:rPr lang="zh-CN" altLang="zh-CN" dirty="0">
                <a:latin typeface="Times New Roman" pitchFamily="18" charset="0"/>
                <a:cs typeface="Times New Roman" pitchFamily="18" charset="0"/>
              </a:rPr>
              <a:t>机器人的机身与桨叶均为刚体。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1485900" algn="l"/>
              </a:tabLst>
            </a:pPr>
            <a:endParaRPr kumimoji="0" lang="zh-CN" altLang="zh-CN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5774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Shape 1"/>
          <p:cNvSpPr txBox="1"/>
          <p:nvPr/>
        </p:nvSpPr>
        <p:spPr>
          <a:xfrm>
            <a:off x="1216440" y="711360"/>
            <a:ext cx="3372480" cy="2764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/>
          <a:lstStyle/>
          <a:p>
            <a:pPr>
              <a:lnSpc>
                <a:spcPct val="100000"/>
              </a:lnSpc>
            </a:pPr>
            <a:r>
              <a:rPr lang="zh-CN" sz="2000" b="1" strike="noStrike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二</a:t>
            </a:r>
            <a:r>
              <a:rPr lang="zh-CN" sz="2000" b="1" strike="noStrike" spc="-1" dirty="0" smtClean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、</a:t>
            </a:r>
            <a:r>
              <a:rPr lang="zh-CN" altLang="en-US" sz="2000" b="1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ea typeface="微软雅黑"/>
              </a:rPr>
              <a:t>目前已完成的工作及成果</a:t>
            </a:r>
            <a:endParaRPr lang="zh-CN" altLang="zh-CN" sz="14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</a:endParaRPr>
          </a:p>
        </p:txBody>
      </p:sp>
      <p:sp>
        <p:nvSpPr>
          <p:cNvPr id="5" name="CustomShape 2"/>
          <p:cNvSpPr/>
          <p:nvPr/>
        </p:nvSpPr>
        <p:spPr>
          <a:xfrm>
            <a:off x="730080" y="1361520"/>
            <a:ext cx="5426096" cy="468360"/>
          </a:xfrm>
          <a:prstGeom prst="homePlate">
            <a:avLst>
              <a:gd name="adj" fmla="val 50000"/>
            </a:avLst>
          </a:prstGeo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/>
        </p:style>
        <p:txBody>
          <a:bodyPr lIns="90000" tIns="45000" rIns="90000" bIns="45000" anchor="ctr"/>
          <a:lstStyle/>
          <a:p>
            <a:pPr algn="ctr">
              <a:lnSpc>
                <a:spcPct val="100000"/>
              </a:lnSpc>
            </a:pP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玻璃幕墙</a:t>
            </a:r>
            <a:r>
              <a:rPr lang="en-US" sz="2000" b="1" strike="noStrike" spc="-1" dirty="0" err="1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清洗机器人</a:t>
            </a: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非线性模型的构建</a:t>
            </a:r>
            <a:endParaRPr lang="en-US" sz="18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6" name="图片 67"/>
          <p:cNvPicPr/>
          <p:nvPr/>
        </p:nvPicPr>
        <p:blipFill>
          <a:blip r:embed="rId4"/>
          <a:stretch/>
        </p:blipFill>
        <p:spPr>
          <a:xfrm>
            <a:off x="447480" y="1194840"/>
            <a:ext cx="565560" cy="801720"/>
          </a:xfrm>
          <a:prstGeom prst="rect">
            <a:avLst/>
          </a:prstGeom>
          <a:ln>
            <a:noFill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178" y="2636912"/>
            <a:ext cx="2647950" cy="273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9713843"/>
              </p:ext>
            </p:extLst>
          </p:nvPr>
        </p:nvGraphicFramePr>
        <p:xfrm>
          <a:off x="3443288" y="2581275"/>
          <a:ext cx="5337175" cy="100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24" name="Equation" r:id="rId6" imgW="2565400" imgH="482600" progId="Equation.DSMT4">
                  <p:embed/>
                </p:oleObj>
              </mc:Choice>
              <mc:Fallback>
                <p:oleObj name="Equation" r:id="rId6" imgW="2565400" imgH="482600" progId="Equation.DSMT4">
                  <p:embed/>
                  <p:pic>
                    <p:nvPicPr>
                      <p:cNvPr id="0" name="对象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3288" y="2581275"/>
                        <a:ext cx="5337175" cy="1008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下箭头 14"/>
          <p:cNvSpPr/>
          <p:nvPr/>
        </p:nvSpPr>
        <p:spPr>
          <a:xfrm>
            <a:off x="5076056" y="3745024"/>
            <a:ext cx="936104" cy="79208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9852287"/>
              </p:ext>
            </p:extLst>
          </p:nvPr>
        </p:nvGraphicFramePr>
        <p:xfrm>
          <a:off x="4572000" y="4725144"/>
          <a:ext cx="2160240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25" name="Equation" r:id="rId8" imgW="1143000" imgH="228600" progId="Equation.DSMT4">
                  <p:embed/>
                </p:oleObj>
              </mc:Choice>
              <mc:Fallback>
                <p:oleObj name="Equation" r:id="rId8" imgW="1143000" imgH="228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725144"/>
                        <a:ext cx="2160240" cy="4320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1924525"/>
              </p:ext>
            </p:extLst>
          </p:nvPr>
        </p:nvGraphicFramePr>
        <p:xfrm>
          <a:off x="3923928" y="5877272"/>
          <a:ext cx="4804284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26" name="Equation" r:id="rId10" imgW="2908300" imgH="304800" progId="Equation.DSMT4">
                  <p:embed/>
                </p:oleObj>
              </mc:Choice>
              <mc:Fallback>
                <p:oleObj name="Equation" r:id="rId10" imgW="2908300" imgH="3048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3928" y="5877272"/>
                        <a:ext cx="4804284" cy="5040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Box 20"/>
          <p:cNvSpPr txBox="1"/>
          <p:nvPr/>
        </p:nvSpPr>
        <p:spPr>
          <a:xfrm>
            <a:off x="3094314" y="5964752"/>
            <a:ext cx="6976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其中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9340016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2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Shape 1"/>
          <p:cNvSpPr txBox="1"/>
          <p:nvPr/>
        </p:nvSpPr>
        <p:spPr>
          <a:xfrm>
            <a:off x="1216440" y="711360"/>
            <a:ext cx="3372480" cy="2764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/>
          <a:lstStyle/>
          <a:p>
            <a:pPr>
              <a:lnSpc>
                <a:spcPct val="100000"/>
              </a:lnSpc>
            </a:pPr>
            <a:r>
              <a:rPr lang="zh-CN" sz="2000" b="1" strike="noStrike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二</a:t>
            </a:r>
            <a:r>
              <a:rPr lang="zh-CN" sz="2000" b="1" strike="noStrike" spc="-1" dirty="0" smtClean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、</a:t>
            </a:r>
            <a:r>
              <a:rPr lang="zh-CN" altLang="en-US" sz="2000" b="1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ea typeface="微软雅黑"/>
              </a:rPr>
              <a:t>目前已完成的工作及成果</a:t>
            </a:r>
            <a:endParaRPr lang="zh-CN" altLang="zh-CN" sz="14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</a:endParaRPr>
          </a:p>
        </p:txBody>
      </p:sp>
      <p:sp>
        <p:nvSpPr>
          <p:cNvPr id="5" name="CustomShape 2"/>
          <p:cNvSpPr/>
          <p:nvPr/>
        </p:nvSpPr>
        <p:spPr>
          <a:xfrm>
            <a:off x="730080" y="1361520"/>
            <a:ext cx="5426096" cy="468360"/>
          </a:xfrm>
          <a:prstGeom prst="homePlate">
            <a:avLst>
              <a:gd name="adj" fmla="val 50000"/>
            </a:avLst>
          </a:prstGeo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/>
        </p:style>
        <p:txBody>
          <a:bodyPr lIns="90000" tIns="45000" rIns="90000" bIns="45000" anchor="ctr"/>
          <a:lstStyle/>
          <a:p>
            <a:pPr algn="ctr">
              <a:lnSpc>
                <a:spcPct val="100000"/>
              </a:lnSpc>
            </a:pP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玻璃幕墙</a:t>
            </a:r>
            <a:r>
              <a:rPr lang="en-US" sz="2000" b="1" strike="noStrike" spc="-1" dirty="0" err="1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清洗机器人</a:t>
            </a: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非线性模型的构建</a:t>
            </a:r>
            <a:endParaRPr lang="en-US" sz="18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6" name="图片 67"/>
          <p:cNvPicPr/>
          <p:nvPr/>
        </p:nvPicPr>
        <p:blipFill>
          <a:blip r:embed="rId4"/>
          <a:stretch/>
        </p:blipFill>
        <p:spPr>
          <a:xfrm>
            <a:off x="447480" y="1194840"/>
            <a:ext cx="565560" cy="801720"/>
          </a:xfrm>
          <a:prstGeom prst="rect">
            <a:avLst/>
          </a:prstGeom>
          <a:ln>
            <a:noFill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178" y="2636912"/>
            <a:ext cx="2647950" cy="273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4009581"/>
              </p:ext>
            </p:extLst>
          </p:nvPr>
        </p:nvGraphicFramePr>
        <p:xfrm>
          <a:off x="3779912" y="4483075"/>
          <a:ext cx="4277808" cy="88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6" name="Equation" r:id="rId6" imgW="2298700" imgH="482600" progId="Equation.DSMT4">
                  <p:embed/>
                </p:oleObj>
              </mc:Choice>
              <mc:Fallback>
                <p:oleObj name="Equation" r:id="rId6" imgW="2298700" imgH="4826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912" y="4483075"/>
                        <a:ext cx="4277808" cy="8875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矩形 15"/>
          <p:cNvSpPr/>
          <p:nvPr/>
        </p:nvSpPr>
        <p:spPr>
          <a:xfrm>
            <a:off x="3640708" y="2636912"/>
            <a:ext cx="4572000" cy="101566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 smtClean="0"/>
              <a:t>    </a:t>
            </a:r>
            <a:r>
              <a:rPr lang="zh-CN" altLang="zh-CN" sz="2000" dirty="0" smtClean="0"/>
              <a:t>玻璃</a:t>
            </a:r>
            <a:r>
              <a:rPr lang="zh-CN" altLang="zh-CN" sz="2000" dirty="0"/>
              <a:t>幕墙清洗机器人工作时</a:t>
            </a:r>
            <a:r>
              <a:rPr lang="zh-CN" altLang="zh-CN" sz="2000" dirty="0" smtClean="0"/>
              <a:t>，受</a:t>
            </a:r>
            <a:r>
              <a:rPr lang="zh-CN" altLang="zh-CN" sz="2000" dirty="0"/>
              <a:t>重力、绳张力、螺旋桨陀螺效应产生的陀螺力以及螺旋桨产生的</a:t>
            </a:r>
            <a:r>
              <a:rPr lang="zh-CN" altLang="zh-CN" sz="2000" dirty="0" smtClean="0"/>
              <a:t>推力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585403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Shape 1"/>
          <p:cNvSpPr txBox="1"/>
          <p:nvPr/>
        </p:nvSpPr>
        <p:spPr>
          <a:xfrm>
            <a:off x="1216440" y="711360"/>
            <a:ext cx="3372480" cy="2764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/>
          <a:lstStyle/>
          <a:p>
            <a:pPr>
              <a:lnSpc>
                <a:spcPct val="100000"/>
              </a:lnSpc>
            </a:pPr>
            <a:r>
              <a:rPr lang="zh-CN" sz="2000" b="1" strike="noStrike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二</a:t>
            </a:r>
            <a:r>
              <a:rPr lang="zh-CN" sz="2000" b="1" strike="noStrike" spc="-1" dirty="0" smtClean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、</a:t>
            </a:r>
            <a:r>
              <a:rPr lang="zh-CN" altLang="en-US" sz="2000" b="1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ea typeface="微软雅黑"/>
              </a:rPr>
              <a:t>目前已完成的工作及成果</a:t>
            </a:r>
            <a:endParaRPr lang="zh-CN" altLang="zh-CN" sz="14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</a:endParaRPr>
          </a:p>
        </p:txBody>
      </p:sp>
      <p:sp>
        <p:nvSpPr>
          <p:cNvPr id="5" name="CustomShape 2"/>
          <p:cNvSpPr/>
          <p:nvPr/>
        </p:nvSpPr>
        <p:spPr>
          <a:xfrm>
            <a:off x="730080" y="1361520"/>
            <a:ext cx="5426096" cy="468360"/>
          </a:xfrm>
          <a:prstGeom prst="homePlate">
            <a:avLst>
              <a:gd name="adj" fmla="val 50000"/>
            </a:avLst>
          </a:prstGeo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/>
        </p:style>
        <p:txBody>
          <a:bodyPr lIns="90000" tIns="45000" rIns="90000" bIns="45000" anchor="ctr"/>
          <a:lstStyle/>
          <a:p>
            <a:pPr algn="ctr">
              <a:lnSpc>
                <a:spcPct val="100000"/>
              </a:lnSpc>
            </a:pP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玻璃幕墙</a:t>
            </a:r>
            <a:r>
              <a:rPr 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清洗机器人</a:t>
            </a: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非线性模型的构建</a:t>
            </a:r>
            <a:endParaRPr lang="en-US" sz="18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6" name="图片 67"/>
          <p:cNvPicPr/>
          <p:nvPr/>
        </p:nvPicPr>
        <p:blipFill>
          <a:blip r:embed="rId4"/>
          <a:stretch/>
        </p:blipFill>
        <p:spPr>
          <a:xfrm>
            <a:off x="447480" y="1194840"/>
            <a:ext cx="565560" cy="801720"/>
          </a:xfrm>
          <a:prstGeom prst="rect">
            <a:avLst/>
          </a:prstGeom>
          <a:ln>
            <a:noFill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9227" name="Picture 1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652" y="2996952"/>
            <a:ext cx="3910171" cy="358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384701"/>
              </p:ext>
            </p:extLst>
          </p:nvPr>
        </p:nvGraphicFramePr>
        <p:xfrm>
          <a:off x="1576098" y="2492896"/>
          <a:ext cx="7293811" cy="2088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6" name="Equation" r:id="rId6" imgW="5346700" imgH="1371600" progId="Equation.DSMT4">
                  <p:embed/>
                </p:oleObj>
              </mc:Choice>
              <mc:Fallback>
                <p:oleObj name="Equation" r:id="rId6" imgW="5346700" imgH="13716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6098" y="2492896"/>
                        <a:ext cx="7293811" cy="20882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矩形 17"/>
          <p:cNvSpPr/>
          <p:nvPr/>
        </p:nvSpPr>
        <p:spPr>
          <a:xfrm>
            <a:off x="447480" y="2236220"/>
            <a:ext cx="2455200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2400" b="1" cap="none" spc="0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effectLst/>
              </a:rPr>
              <a:t>受力向量</a:t>
            </a:r>
            <a:r>
              <a:rPr lang="en-US" altLang="zh-CN" sz="2400" b="1" i="1" cap="none" spc="0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CN" sz="1600" b="1" i="1" cap="none" spc="0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CN" sz="2400" b="1" cap="none" spc="0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effectLst/>
              </a:rPr>
              <a:t>(</a:t>
            </a:r>
            <a:r>
              <a:rPr lang="el-GR" altLang="zh-CN" sz="2400" b="1" i="1" cap="none" spc="0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ξ</a:t>
            </a:r>
            <a:r>
              <a:rPr lang="en-US" altLang="zh-CN" sz="2400" b="1" cap="none" spc="0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effectLst/>
              </a:rPr>
              <a:t>)</a:t>
            </a:r>
            <a:endParaRPr lang="zh-CN" altLang="en-US" sz="2400" b="1" cap="none" spc="0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4257205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Shape 1"/>
          <p:cNvSpPr txBox="1"/>
          <p:nvPr/>
        </p:nvSpPr>
        <p:spPr>
          <a:xfrm>
            <a:off x="1216440" y="711360"/>
            <a:ext cx="3372480" cy="2764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/>
          <a:lstStyle/>
          <a:p>
            <a:pPr>
              <a:lnSpc>
                <a:spcPct val="100000"/>
              </a:lnSpc>
            </a:pPr>
            <a:r>
              <a:rPr lang="zh-CN" sz="2000" b="1" strike="noStrike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二</a:t>
            </a:r>
            <a:r>
              <a:rPr lang="zh-CN" sz="2000" b="1" strike="noStrike" spc="-1" dirty="0" smtClean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、</a:t>
            </a:r>
            <a:r>
              <a:rPr lang="zh-CN" altLang="en-US" sz="2000" b="1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ea typeface="微软雅黑"/>
              </a:rPr>
              <a:t>目前已完成的工作及成果</a:t>
            </a:r>
            <a:endParaRPr lang="zh-CN" altLang="zh-CN" sz="14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</a:endParaRPr>
          </a:p>
        </p:txBody>
      </p:sp>
      <p:sp>
        <p:nvSpPr>
          <p:cNvPr id="5" name="CustomShape 2"/>
          <p:cNvSpPr/>
          <p:nvPr/>
        </p:nvSpPr>
        <p:spPr>
          <a:xfrm>
            <a:off x="730080" y="1361520"/>
            <a:ext cx="5426096" cy="468360"/>
          </a:xfrm>
          <a:prstGeom prst="homePlate">
            <a:avLst>
              <a:gd name="adj" fmla="val 50000"/>
            </a:avLst>
          </a:prstGeo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/>
        </p:style>
        <p:txBody>
          <a:bodyPr lIns="90000" tIns="45000" rIns="90000" bIns="45000" anchor="ctr"/>
          <a:lstStyle/>
          <a:p>
            <a:pPr algn="ctr">
              <a:lnSpc>
                <a:spcPct val="100000"/>
              </a:lnSpc>
            </a:pP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玻璃幕墙</a:t>
            </a:r>
            <a:r>
              <a:rPr 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清洗机器人</a:t>
            </a: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非线性模型的构建</a:t>
            </a:r>
            <a:endParaRPr lang="en-US" sz="18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6" name="图片 67"/>
          <p:cNvPicPr/>
          <p:nvPr/>
        </p:nvPicPr>
        <p:blipFill>
          <a:blip r:embed="rId4"/>
          <a:stretch/>
        </p:blipFill>
        <p:spPr>
          <a:xfrm>
            <a:off x="447480" y="1194840"/>
            <a:ext cx="565560" cy="801720"/>
          </a:xfrm>
          <a:prstGeom prst="rect">
            <a:avLst/>
          </a:prstGeom>
          <a:ln>
            <a:noFill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447480" y="2236220"/>
            <a:ext cx="2455200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2400" b="1" cap="none" spc="0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effectLst/>
              </a:rPr>
              <a:t>陀螺效应力矩</a:t>
            </a:r>
            <a:endParaRPr lang="zh-CN" altLang="en-US" sz="2400" b="1" cap="none" spc="0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  <a:effectLst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013040" y="2988270"/>
            <a:ext cx="723136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 smtClean="0"/>
              <a:t>    </a:t>
            </a:r>
            <a:r>
              <a:rPr lang="zh-CN" altLang="zh-CN" sz="2000" dirty="0" smtClean="0"/>
              <a:t>当</a:t>
            </a:r>
            <a:r>
              <a:rPr lang="zh-CN" altLang="zh-CN" sz="2000" dirty="0"/>
              <a:t>清洗机器人在空中的姿态发生变化时，无刷直流电机和螺旋桨的高速旋转会产生一个附加力矩，即</a:t>
            </a:r>
            <a:r>
              <a:rPr lang="zh-CN" altLang="zh-CN" sz="2000" dirty="0" smtClean="0"/>
              <a:t>陀螺力矩</a:t>
            </a:r>
            <a:r>
              <a:rPr lang="zh-CN" altLang="en-US" sz="2000" dirty="0" smtClean="0"/>
              <a:t>。其表达式如下：</a:t>
            </a:r>
            <a:endParaRPr lang="zh-CN" altLang="en-US" sz="2000" dirty="0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0332911"/>
              </p:ext>
            </p:extLst>
          </p:nvPr>
        </p:nvGraphicFramePr>
        <p:xfrm>
          <a:off x="756568" y="3789040"/>
          <a:ext cx="7630864" cy="2017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2" name="Equation" r:id="rId5" imgW="5727700" imgH="1371600" progId="Equation.DSMT4">
                  <p:embed/>
                </p:oleObj>
              </mc:Choice>
              <mc:Fallback>
                <p:oleObj name="Equation" r:id="rId5" imgW="5727700" imgH="1371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6568" y="3789040"/>
                        <a:ext cx="7630864" cy="20173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矩形 30"/>
          <p:cNvSpPr/>
          <p:nvPr/>
        </p:nvSpPr>
        <p:spPr>
          <a:xfrm>
            <a:off x="890524" y="5914146"/>
            <a:ext cx="7476400" cy="13542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000" dirty="0"/>
              <a:t>螺旋桨四个桨叶的转速分别定义</a:t>
            </a:r>
            <a:r>
              <a:rPr lang="zh-CN" altLang="zh-CN" sz="2000" dirty="0" smtClean="0"/>
              <a:t>为</a:t>
            </a:r>
            <a:r>
              <a:rPr lang="el-GR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l-GR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l-GR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l-GR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因此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</a:t>
            </a:r>
            <a:r>
              <a:rPr lang="el-GR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[</a:t>
            </a:r>
            <a:r>
              <a:rPr lang="el-GR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   </a:t>
            </a:r>
            <a:r>
              <a:rPr lang="el-GR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   </a:t>
            </a:r>
            <a:r>
              <a:rPr lang="el-GR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   </a:t>
            </a:r>
            <a:r>
              <a:rPr lang="el-GR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28520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Shape 1"/>
          <p:cNvSpPr txBox="1"/>
          <p:nvPr/>
        </p:nvSpPr>
        <p:spPr>
          <a:xfrm>
            <a:off x="1216440" y="711360"/>
            <a:ext cx="3372480" cy="2764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/>
          <a:lstStyle/>
          <a:p>
            <a:pPr>
              <a:lnSpc>
                <a:spcPct val="100000"/>
              </a:lnSpc>
            </a:pPr>
            <a:r>
              <a:rPr lang="zh-CN" sz="2000" b="1" strike="noStrike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二</a:t>
            </a:r>
            <a:r>
              <a:rPr lang="zh-CN" sz="2000" b="1" strike="noStrike" spc="-1" dirty="0" smtClean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、</a:t>
            </a:r>
            <a:r>
              <a:rPr lang="zh-CN" altLang="en-US" sz="2000" b="1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ea typeface="微软雅黑"/>
              </a:rPr>
              <a:t>目前已完成的工作及成果</a:t>
            </a:r>
            <a:endParaRPr lang="zh-CN" altLang="zh-CN" sz="14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</a:endParaRPr>
          </a:p>
        </p:txBody>
      </p:sp>
      <p:sp>
        <p:nvSpPr>
          <p:cNvPr id="5" name="CustomShape 2"/>
          <p:cNvSpPr/>
          <p:nvPr/>
        </p:nvSpPr>
        <p:spPr>
          <a:xfrm>
            <a:off x="730080" y="1361520"/>
            <a:ext cx="5426096" cy="468360"/>
          </a:xfrm>
          <a:prstGeom prst="homePlate">
            <a:avLst>
              <a:gd name="adj" fmla="val 50000"/>
            </a:avLst>
          </a:prstGeo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/>
        </p:style>
        <p:txBody>
          <a:bodyPr lIns="90000" tIns="45000" rIns="90000" bIns="45000" anchor="ctr"/>
          <a:lstStyle/>
          <a:p>
            <a:pPr algn="ctr">
              <a:lnSpc>
                <a:spcPct val="100000"/>
              </a:lnSpc>
            </a:pP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玻璃幕墙</a:t>
            </a:r>
            <a:r>
              <a:rPr 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清洗机器人</a:t>
            </a: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非线性模型的构建</a:t>
            </a:r>
            <a:endParaRPr lang="en-US" sz="18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6" name="图片 67"/>
          <p:cNvPicPr/>
          <p:nvPr/>
        </p:nvPicPr>
        <p:blipFill>
          <a:blip r:embed="rId4"/>
          <a:stretch/>
        </p:blipFill>
        <p:spPr>
          <a:xfrm>
            <a:off x="447480" y="1194840"/>
            <a:ext cx="565560" cy="801720"/>
          </a:xfrm>
          <a:prstGeom prst="rect">
            <a:avLst/>
          </a:prstGeom>
          <a:ln>
            <a:noFill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447480" y="2236220"/>
            <a:ext cx="3548456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2400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螺旋桨的力和力矩</a:t>
            </a:r>
            <a:endParaRPr lang="zh-CN" altLang="en-US" sz="2400" b="1" cap="none" spc="0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  <a:effectLst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013040" y="2988270"/>
            <a:ext cx="723136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 smtClean="0"/>
              <a:t>    </a:t>
            </a:r>
            <a:r>
              <a:rPr lang="zh-CN" altLang="zh-CN" sz="2000" dirty="0" smtClean="0"/>
              <a:t>清洗</a:t>
            </a:r>
            <a:r>
              <a:rPr lang="zh-CN" altLang="zh-CN" sz="2000" dirty="0"/>
              <a:t>机器人在空中运动时，机器人不但会受到运动方向的推力</a:t>
            </a:r>
            <a:r>
              <a:rPr lang="en-US" altLang="zh-CN" sz="2000" dirty="0"/>
              <a:t> </a:t>
            </a:r>
            <a:r>
              <a:rPr lang="zh-CN" altLang="zh-CN" sz="2000" dirty="0"/>
              <a:t>和反扭矩</a:t>
            </a:r>
            <a:r>
              <a:rPr lang="en-US" altLang="zh-CN" sz="2000" dirty="0"/>
              <a:t> </a:t>
            </a:r>
            <a:r>
              <a:rPr lang="zh-CN" altLang="zh-CN" sz="2000" dirty="0"/>
              <a:t>，还会受到阻力</a:t>
            </a:r>
            <a:r>
              <a:rPr lang="en-US" altLang="zh-CN" sz="2000" dirty="0"/>
              <a:t> </a:t>
            </a:r>
            <a:r>
              <a:rPr lang="zh-CN" altLang="zh-CN" sz="2000" dirty="0"/>
              <a:t>和侧倾力矩</a:t>
            </a:r>
            <a:r>
              <a:rPr lang="en-US" altLang="zh-CN" sz="2000" dirty="0"/>
              <a:t> </a:t>
            </a:r>
            <a:r>
              <a:rPr lang="zh-CN" altLang="zh-CN" sz="2000" dirty="0"/>
              <a:t>的作用，他们均与螺旋桨转动速度的平方成正比，表达式如下</a:t>
            </a:r>
            <a:endParaRPr lang="zh-CN" altLang="en-US" sz="2000" dirty="0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3175706"/>
              </p:ext>
            </p:extLst>
          </p:nvPr>
        </p:nvGraphicFramePr>
        <p:xfrm>
          <a:off x="1216440" y="4003933"/>
          <a:ext cx="1656184" cy="5945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54" name="Equation" r:id="rId5" imgW="1117115" imgH="393529" progId="Equation.DSMT4">
                  <p:embed/>
                </p:oleObj>
              </mc:Choice>
              <mc:Fallback>
                <p:oleObj name="Equation" r:id="rId5" imgW="1117115" imgH="393529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6440" y="4003933"/>
                        <a:ext cx="1656184" cy="5945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5247438"/>
              </p:ext>
            </p:extLst>
          </p:nvPr>
        </p:nvGraphicFramePr>
        <p:xfrm>
          <a:off x="1216440" y="4653136"/>
          <a:ext cx="1700760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55" name="Equation" r:id="rId7" imgW="1167893" imgH="393529" progId="Equation.DSMT4">
                  <p:embed/>
                </p:oleObj>
              </mc:Choice>
              <mc:Fallback>
                <p:oleObj name="Equation" r:id="rId7" imgW="1167893" imgH="393529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6440" y="4653136"/>
                        <a:ext cx="1700760" cy="576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49568"/>
              </p:ext>
            </p:extLst>
          </p:nvPr>
        </p:nvGraphicFramePr>
        <p:xfrm>
          <a:off x="1225816" y="5373216"/>
          <a:ext cx="1700760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56" name="Equation" r:id="rId9" imgW="1180800" imgH="393480" progId="Equation.DSMT4">
                  <p:embed/>
                </p:oleObj>
              </mc:Choice>
              <mc:Fallback>
                <p:oleObj name="Equation" r:id="rId9" imgW="1180800" imgH="39348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5816" y="5373216"/>
                        <a:ext cx="1700760" cy="576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5" name="对象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8517000"/>
              </p:ext>
            </p:extLst>
          </p:nvPr>
        </p:nvGraphicFramePr>
        <p:xfrm>
          <a:off x="1205600" y="5949280"/>
          <a:ext cx="1618466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57" name="Equation" r:id="rId11" imgW="1129810" imgH="393529" progId="Equation.DSMT4">
                  <p:embed/>
                </p:oleObj>
              </mc:Choice>
              <mc:Fallback>
                <p:oleObj name="Equation" r:id="rId11" imgW="1129810" imgH="393529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5600" y="5949280"/>
                        <a:ext cx="1618466" cy="576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矩形 33"/>
          <p:cNvSpPr/>
          <p:nvPr/>
        </p:nvSpPr>
        <p:spPr>
          <a:xfrm>
            <a:off x="4919266" y="4941168"/>
            <a:ext cx="2473819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l-GR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ρ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dirty="0" smtClean="0"/>
              <a:t>——</a:t>
            </a:r>
            <a:r>
              <a:rPr lang="zh-CN" altLang="zh-CN" dirty="0"/>
              <a:t>空气</a:t>
            </a:r>
            <a:r>
              <a:rPr lang="zh-CN" altLang="zh-CN" dirty="0" smtClean="0"/>
              <a:t>密度</a:t>
            </a:r>
            <a:endParaRPr lang="en-US" altLang="zh-CN" dirty="0"/>
          </a:p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 </a:t>
            </a:r>
            <a:r>
              <a:rPr lang="zh-CN" altLang="zh-CN" dirty="0" smtClean="0"/>
              <a:t>——</a:t>
            </a:r>
            <a:r>
              <a:rPr lang="zh-CN" altLang="zh-CN" dirty="0"/>
              <a:t>桨叶</a:t>
            </a:r>
            <a:r>
              <a:rPr lang="zh-CN" altLang="zh-CN" dirty="0" smtClean="0"/>
              <a:t>半径</a:t>
            </a:r>
            <a:endParaRPr lang="en-US" altLang="zh-CN" dirty="0" smtClean="0"/>
          </a:p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zh-CN" altLang="zh-CN" dirty="0" smtClean="0"/>
              <a:t>——</a:t>
            </a:r>
            <a:r>
              <a:rPr lang="zh-CN" altLang="zh-CN" dirty="0"/>
              <a:t>螺旋桨桨盘面积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40163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" name="CustomShape 1"/>
          <p:cNvSpPr/>
          <p:nvPr/>
        </p:nvSpPr>
        <p:spPr>
          <a:xfrm>
            <a:off x="3600" y="483120"/>
            <a:ext cx="2047680" cy="266760"/>
          </a:xfrm>
          <a:prstGeom prst="parallelogram">
            <a:avLst>
              <a:gd name="adj" fmla="val 76283"/>
            </a:avLst>
          </a:prstGeom>
          <a:solidFill>
            <a:schemeClr val="accent1">
              <a:lumMod val="50000"/>
            </a:schemeClr>
          </a:solidFill>
          <a:ln w="1908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378" name="CustomShape 2"/>
          <p:cNvSpPr/>
          <p:nvPr/>
        </p:nvSpPr>
        <p:spPr>
          <a:xfrm>
            <a:off x="3600" y="-18360"/>
            <a:ext cx="9143640" cy="1269720"/>
          </a:xfrm>
          <a:prstGeom prst="rect">
            <a:avLst/>
          </a:prstGeom>
          <a:solidFill>
            <a:schemeClr val="tx1">
              <a:alpha val="1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</p:sp>
      <p:sp>
        <p:nvSpPr>
          <p:cNvPr id="379" name="CustomShape 3"/>
          <p:cNvSpPr/>
          <p:nvPr/>
        </p:nvSpPr>
        <p:spPr>
          <a:xfrm>
            <a:off x="3600" y="0"/>
            <a:ext cx="1844280" cy="755640"/>
          </a:xfrm>
          <a:prstGeom prst="rect">
            <a:avLst/>
          </a:prstGeom>
          <a:solidFill>
            <a:schemeClr val="accent1">
              <a:lumMod val="75000"/>
            </a:schemeClr>
          </a:solidFill>
          <a:ln w="1908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anchor="ctr" anchorCtr="1"/>
          <a:lstStyle/>
          <a:p>
            <a:pPr algn="ctr">
              <a:lnSpc>
                <a:spcPct val="100000"/>
              </a:lnSpc>
            </a:pPr>
            <a:r>
              <a:rPr lang="en-US" sz="2400" b="1" strike="noStrike" spc="-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目   录</a:t>
            </a:r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380" name="CustomShape 4"/>
          <p:cNvSpPr/>
          <p:nvPr/>
        </p:nvSpPr>
        <p:spPr>
          <a:xfrm>
            <a:off x="1905120" y="483120"/>
            <a:ext cx="1565640" cy="3337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/>
          <a:lstStyle/>
          <a:p>
            <a:pPr>
              <a:lnSpc>
                <a:spcPct val="100000"/>
              </a:lnSpc>
            </a:pPr>
            <a:r>
              <a:rPr lang="en-US" sz="1600" b="1" strike="noStrike" spc="-1">
                <a:solidFill>
                  <a:srgbClr val="376092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CONTENTS</a:t>
            </a:r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381" name="CustomShape 5"/>
          <p:cNvSpPr/>
          <p:nvPr/>
        </p:nvSpPr>
        <p:spPr>
          <a:xfrm>
            <a:off x="1187624" y="1801800"/>
            <a:ext cx="6800416" cy="44460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144000" tIns="0" rIns="144000" bIns="0"/>
          <a:lstStyle/>
          <a:p>
            <a:pPr>
              <a:lnSpc>
                <a:spcPct val="100000"/>
              </a:lnSpc>
            </a:pPr>
            <a:r>
              <a:rPr lang="en-US" sz="2400" b="1" strike="noStrike" spc="-1" dirty="0">
                <a:solidFill>
                  <a:srgbClr val="558ED5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一</a:t>
            </a:r>
            <a:r>
              <a:rPr lang="en-US" sz="2400" b="1" strike="noStrike" spc="-1" dirty="0" smtClean="0">
                <a:solidFill>
                  <a:srgbClr val="558ED5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、</a:t>
            </a:r>
            <a:r>
              <a:rPr lang="zh-CN" altLang="en-US" sz="2400" b="1" strike="noStrike" spc="-1" dirty="0" smtClean="0">
                <a:solidFill>
                  <a:srgbClr val="558ED5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主要研究内容及工作进度</a:t>
            </a:r>
            <a:endParaRPr lang="en-US" sz="18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382" name="CustomShape 6"/>
          <p:cNvSpPr/>
          <p:nvPr/>
        </p:nvSpPr>
        <p:spPr>
          <a:xfrm>
            <a:off x="1263080" y="3925580"/>
            <a:ext cx="5601976" cy="46476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144000" tIns="0" rIns="144000" bIns="0"/>
          <a:lstStyle/>
          <a:p>
            <a:pPr>
              <a:lnSpc>
                <a:spcPct val="100000"/>
              </a:lnSpc>
            </a:pPr>
            <a:r>
              <a:rPr lang="en-US" sz="2400" b="1" strike="noStrike" spc="-1" dirty="0">
                <a:solidFill>
                  <a:srgbClr val="558ED5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三</a:t>
            </a:r>
            <a:r>
              <a:rPr lang="en-US" sz="2400" b="1" strike="noStrike" spc="-1" dirty="0" smtClean="0">
                <a:solidFill>
                  <a:srgbClr val="558ED5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、</a:t>
            </a:r>
            <a:r>
              <a:rPr lang="zh-CN" altLang="en-US" sz="2400" b="1" spc="-1" dirty="0" smtClean="0">
                <a:solidFill>
                  <a:srgbClr val="558ED5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后期拟完成的研究工作及进度安排</a:t>
            </a:r>
            <a:endParaRPr lang="en-US" sz="18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384" name="CustomShape 8"/>
          <p:cNvSpPr/>
          <p:nvPr/>
        </p:nvSpPr>
        <p:spPr>
          <a:xfrm>
            <a:off x="1207964" y="2918876"/>
            <a:ext cx="6330256" cy="4777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144000" tIns="0" rIns="144000" bIns="0"/>
          <a:lstStyle/>
          <a:p>
            <a:pPr>
              <a:lnSpc>
                <a:spcPct val="100000"/>
              </a:lnSpc>
            </a:pPr>
            <a:r>
              <a:rPr lang="en-US" sz="2400" b="1" strike="noStrike" spc="-1" dirty="0">
                <a:solidFill>
                  <a:srgbClr val="558ED5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二</a:t>
            </a:r>
            <a:r>
              <a:rPr lang="en-US" sz="2400" b="1" strike="noStrike" spc="-1" dirty="0" smtClean="0">
                <a:solidFill>
                  <a:srgbClr val="558ED5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、</a:t>
            </a:r>
            <a:r>
              <a:rPr lang="zh-CN" altLang="en-US" sz="2400" b="1" strike="noStrike" spc="-1" dirty="0" smtClean="0">
                <a:solidFill>
                  <a:srgbClr val="558ED5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目前已完成的工作及成果</a:t>
            </a:r>
            <a:endParaRPr lang="en-US" sz="18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385" name="CustomShape 9"/>
          <p:cNvSpPr/>
          <p:nvPr/>
        </p:nvSpPr>
        <p:spPr>
          <a:xfrm>
            <a:off x="1259632" y="5085184"/>
            <a:ext cx="6330256" cy="48924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144000" tIns="0" rIns="144000" bIns="0"/>
          <a:lstStyle/>
          <a:p>
            <a:pPr>
              <a:lnSpc>
                <a:spcPct val="100000"/>
              </a:lnSpc>
            </a:pPr>
            <a:r>
              <a:rPr lang="en-US" sz="2400" b="1" strike="noStrike" spc="-1" dirty="0">
                <a:solidFill>
                  <a:srgbClr val="558ED5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四</a:t>
            </a:r>
            <a:r>
              <a:rPr lang="en-US" sz="2400" b="1" strike="noStrike" spc="-1" dirty="0" smtClean="0">
                <a:solidFill>
                  <a:srgbClr val="558ED5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、</a:t>
            </a:r>
            <a:r>
              <a:rPr lang="zh-CN" altLang="en-US" sz="2400" b="1" strike="noStrike" spc="-1" dirty="0" smtClean="0">
                <a:solidFill>
                  <a:srgbClr val="558ED5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后期过程中遇到的困难和技术问题</a:t>
            </a:r>
            <a:endParaRPr lang="en-US" sz="18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  <p:transition spd="slow" advTm="12000">
    <p:fade/>
  </p:transition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Shape 1"/>
          <p:cNvSpPr txBox="1"/>
          <p:nvPr/>
        </p:nvSpPr>
        <p:spPr>
          <a:xfrm>
            <a:off x="1216440" y="711360"/>
            <a:ext cx="3372480" cy="2764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/>
          <a:lstStyle/>
          <a:p>
            <a:pPr>
              <a:lnSpc>
                <a:spcPct val="100000"/>
              </a:lnSpc>
            </a:pPr>
            <a:r>
              <a:rPr lang="zh-CN" sz="2000" b="1" strike="noStrike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二</a:t>
            </a:r>
            <a:r>
              <a:rPr lang="zh-CN" sz="2000" b="1" strike="noStrike" spc="-1" dirty="0" smtClean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、</a:t>
            </a:r>
            <a:r>
              <a:rPr lang="zh-CN" altLang="en-US" sz="2000" b="1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ea typeface="微软雅黑"/>
              </a:rPr>
              <a:t>目前已完成的工作及成果</a:t>
            </a:r>
            <a:endParaRPr lang="zh-CN" altLang="zh-CN" sz="14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</a:endParaRPr>
          </a:p>
        </p:txBody>
      </p:sp>
      <p:sp>
        <p:nvSpPr>
          <p:cNvPr id="5" name="CustomShape 2"/>
          <p:cNvSpPr/>
          <p:nvPr/>
        </p:nvSpPr>
        <p:spPr>
          <a:xfrm>
            <a:off x="730080" y="1361520"/>
            <a:ext cx="5426096" cy="468360"/>
          </a:xfrm>
          <a:prstGeom prst="homePlate">
            <a:avLst>
              <a:gd name="adj" fmla="val 50000"/>
            </a:avLst>
          </a:prstGeo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/>
        </p:style>
        <p:txBody>
          <a:bodyPr lIns="90000" tIns="45000" rIns="90000" bIns="45000" anchor="ctr"/>
          <a:lstStyle/>
          <a:p>
            <a:pPr algn="ctr">
              <a:lnSpc>
                <a:spcPct val="100000"/>
              </a:lnSpc>
            </a:pP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玻璃幕墙</a:t>
            </a:r>
            <a:r>
              <a:rPr 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清洗机器人</a:t>
            </a: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非线性模型的构建</a:t>
            </a:r>
            <a:endParaRPr lang="en-US" sz="18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6" name="图片 67"/>
          <p:cNvPicPr/>
          <p:nvPr/>
        </p:nvPicPr>
        <p:blipFill>
          <a:blip r:embed="rId4"/>
          <a:stretch/>
        </p:blipFill>
        <p:spPr>
          <a:xfrm>
            <a:off x="447480" y="1194840"/>
            <a:ext cx="565560" cy="801720"/>
          </a:xfrm>
          <a:prstGeom prst="rect">
            <a:avLst/>
          </a:prstGeom>
          <a:ln>
            <a:noFill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447480" y="2236220"/>
            <a:ext cx="3548456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2400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螺旋桨的力和力矩</a:t>
            </a:r>
            <a:endParaRPr lang="zh-CN" altLang="en-US" sz="2400" b="1" cap="none" spc="0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  <a:effectLst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57128" y="2731421"/>
            <a:ext cx="751932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    </a:t>
            </a:r>
            <a:r>
              <a:rPr lang="zh-CN" altLang="zh-CN" dirty="0" smtClean="0"/>
              <a:t>由于</a:t>
            </a:r>
            <a:r>
              <a:rPr lang="zh-CN" altLang="zh-CN" dirty="0"/>
              <a:t>清洗机器人的清洗速度较慢而且作业环境相对简单，因此可以直接忽略阻力与侧向扭矩，只考虑螺旋桨的轴向升力与扭矩。</a:t>
            </a:r>
            <a:endParaRPr lang="zh-CN" altLang="en-US" dirty="0"/>
          </a:p>
        </p:txBody>
      </p:sp>
      <p:graphicFrame>
        <p:nvGraphicFramePr>
          <p:cNvPr id="26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3989736"/>
              </p:ext>
            </p:extLst>
          </p:nvPr>
        </p:nvGraphicFramePr>
        <p:xfrm>
          <a:off x="3635896" y="3377752"/>
          <a:ext cx="1657350" cy="59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20" name="Equation" r:id="rId5" imgW="1117115" imgH="393529" progId="Equation.DSMT4">
                  <p:embed/>
                </p:oleObj>
              </mc:Choice>
              <mc:Fallback>
                <p:oleObj name="Equation" r:id="rId5" imgW="1117115" imgH="393529" progId="Equation.DSMT4">
                  <p:embed/>
                  <p:pic>
                    <p:nvPicPr>
                      <p:cNvPr id="0" name="对象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896" y="3377752"/>
                        <a:ext cx="1657350" cy="595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对象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5145154"/>
              </p:ext>
            </p:extLst>
          </p:nvPr>
        </p:nvGraphicFramePr>
        <p:xfrm>
          <a:off x="3635896" y="4027040"/>
          <a:ext cx="1701800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21" name="Equation" r:id="rId7" imgW="1167893" imgH="393529" progId="Equation.DSMT4">
                  <p:embed/>
                </p:oleObj>
              </mc:Choice>
              <mc:Fallback>
                <p:oleObj name="Equation" r:id="rId7" imgW="1167893" imgH="393529" progId="Equation.DSMT4">
                  <p:embed/>
                  <p:pic>
                    <p:nvPicPr>
                      <p:cNvPr id="0" name="对象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896" y="4027040"/>
                        <a:ext cx="1701800" cy="57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9" name="对象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6525768"/>
              </p:ext>
            </p:extLst>
          </p:nvPr>
        </p:nvGraphicFramePr>
        <p:xfrm>
          <a:off x="1560590" y="3645024"/>
          <a:ext cx="4870691" cy="29378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22" name="Equation" r:id="rId9" imgW="2997200" imgH="1803400" progId="Equation.DSMT4">
                  <p:embed/>
                </p:oleObj>
              </mc:Choice>
              <mc:Fallback>
                <p:oleObj name="Equation" r:id="rId9" imgW="2997200" imgH="1803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0590" y="3645024"/>
                        <a:ext cx="4870691" cy="29378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679157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Shape 1"/>
          <p:cNvSpPr txBox="1"/>
          <p:nvPr/>
        </p:nvSpPr>
        <p:spPr>
          <a:xfrm>
            <a:off x="1216440" y="711360"/>
            <a:ext cx="3372480" cy="2764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/>
          <a:lstStyle/>
          <a:p>
            <a:pPr>
              <a:lnSpc>
                <a:spcPct val="100000"/>
              </a:lnSpc>
            </a:pPr>
            <a:r>
              <a:rPr lang="zh-CN" sz="2000" b="1" strike="noStrike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二</a:t>
            </a:r>
            <a:r>
              <a:rPr lang="zh-CN" sz="2000" b="1" strike="noStrike" spc="-1" dirty="0" smtClean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、</a:t>
            </a:r>
            <a:r>
              <a:rPr lang="zh-CN" altLang="en-US" sz="2000" b="1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ea typeface="微软雅黑"/>
              </a:rPr>
              <a:t>目前已完成的工作及成果</a:t>
            </a:r>
            <a:endParaRPr lang="zh-CN" altLang="zh-CN" sz="14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</a:endParaRPr>
          </a:p>
        </p:txBody>
      </p:sp>
      <p:sp>
        <p:nvSpPr>
          <p:cNvPr id="5" name="CustomShape 2"/>
          <p:cNvSpPr/>
          <p:nvPr/>
        </p:nvSpPr>
        <p:spPr>
          <a:xfrm>
            <a:off x="730080" y="1361520"/>
            <a:ext cx="5426096" cy="468360"/>
          </a:xfrm>
          <a:prstGeom prst="homePlate">
            <a:avLst>
              <a:gd name="adj" fmla="val 50000"/>
            </a:avLst>
          </a:prstGeo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/>
        </p:style>
        <p:txBody>
          <a:bodyPr lIns="90000" tIns="45000" rIns="90000" bIns="45000" anchor="ctr"/>
          <a:lstStyle/>
          <a:p>
            <a:pPr algn="ctr">
              <a:lnSpc>
                <a:spcPct val="100000"/>
              </a:lnSpc>
            </a:pP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玻璃幕墙</a:t>
            </a:r>
            <a:r>
              <a:rPr 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清洗机器人</a:t>
            </a: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非线性模型的构建</a:t>
            </a:r>
            <a:endParaRPr lang="en-US" sz="18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6" name="图片 67"/>
          <p:cNvPicPr/>
          <p:nvPr/>
        </p:nvPicPr>
        <p:blipFill>
          <a:blip r:embed="rId4"/>
          <a:stretch/>
        </p:blipFill>
        <p:spPr>
          <a:xfrm>
            <a:off x="447480" y="1194840"/>
            <a:ext cx="565560" cy="801720"/>
          </a:xfrm>
          <a:prstGeom prst="rect">
            <a:avLst/>
          </a:prstGeom>
          <a:ln>
            <a:noFill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623373"/>
              </p:ext>
            </p:extLst>
          </p:nvPr>
        </p:nvGraphicFramePr>
        <p:xfrm>
          <a:off x="1619672" y="2348880"/>
          <a:ext cx="5904656" cy="5067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87" name="Equation" r:id="rId5" imgW="2552700" imgH="228600" progId="Equation.DSMT4">
                  <p:embed/>
                </p:oleObj>
              </mc:Choice>
              <mc:Fallback>
                <p:oleObj name="Equation" r:id="rId5" imgW="25527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2348880"/>
                        <a:ext cx="5904656" cy="5067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2" name="对象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5337268"/>
              </p:ext>
            </p:extLst>
          </p:nvPr>
        </p:nvGraphicFramePr>
        <p:xfrm>
          <a:off x="1691680" y="3861048"/>
          <a:ext cx="6069246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88" name="Equation" r:id="rId7" imgW="2806700" imgH="254000" progId="Equation.DSMT4">
                  <p:embed/>
                </p:oleObj>
              </mc:Choice>
              <mc:Fallback>
                <p:oleObj name="Equation" r:id="rId7" imgW="2806700" imgH="254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3861048"/>
                        <a:ext cx="6069246" cy="576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4" name="对象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1760819"/>
              </p:ext>
            </p:extLst>
          </p:nvPr>
        </p:nvGraphicFramePr>
        <p:xfrm>
          <a:off x="1787690" y="5301208"/>
          <a:ext cx="5568619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89" name="Equation" r:id="rId9" imgW="2209800" imgH="254000" progId="Equation.DSMT4">
                  <p:embed/>
                </p:oleObj>
              </mc:Choice>
              <mc:Fallback>
                <p:oleObj name="Equation" r:id="rId9" imgW="2209800" imgH="254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7690" y="5301208"/>
                        <a:ext cx="5568619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下箭头 34"/>
          <p:cNvSpPr/>
          <p:nvPr/>
        </p:nvSpPr>
        <p:spPr>
          <a:xfrm>
            <a:off x="4103948" y="3068960"/>
            <a:ext cx="792088" cy="57606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下箭头 35"/>
          <p:cNvSpPr/>
          <p:nvPr/>
        </p:nvSpPr>
        <p:spPr>
          <a:xfrm>
            <a:off x="4103948" y="4581128"/>
            <a:ext cx="792088" cy="57606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5391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  <p:bldP spid="36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Shape 1"/>
          <p:cNvSpPr txBox="1"/>
          <p:nvPr/>
        </p:nvSpPr>
        <p:spPr>
          <a:xfrm>
            <a:off x="1216440" y="711360"/>
            <a:ext cx="3372480" cy="2764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/>
          <a:lstStyle/>
          <a:p>
            <a:pPr>
              <a:lnSpc>
                <a:spcPct val="100000"/>
              </a:lnSpc>
            </a:pPr>
            <a:r>
              <a:rPr lang="zh-CN" sz="2000" b="1" strike="noStrike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二</a:t>
            </a:r>
            <a:r>
              <a:rPr lang="zh-CN" sz="2000" b="1" strike="noStrike" spc="-1" dirty="0" smtClean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、</a:t>
            </a:r>
            <a:r>
              <a:rPr lang="zh-CN" altLang="en-US" sz="2000" b="1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ea typeface="微软雅黑"/>
              </a:rPr>
              <a:t>目前已完成的工作及成果</a:t>
            </a:r>
            <a:endParaRPr lang="zh-CN" altLang="zh-CN" sz="14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</a:endParaRPr>
          </a:p>
        </p:txBody>
      </p:sp>
      <p:sp>
        <p:nvSpPr>
          <p:cNvPr id="5" name="CustomShape 2"/>
          <p:cNvSpPr/>
          <p:nvPr/>
        </p:nvSpPr>
        <p:spPr>
          <a:xfrm>
            <a:off x="730080" y="1361520"/>
            <a:ext cx="5426096" cy="468360"/>
          </a:xfrm>
          <a:prstGeom prst="homePlate">
            <a:avLst>
              <a:gd name="adj" fmla="val 50000"/>
            </a:avLst>
          </a:prstGeo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/>
        </p:style>
        <p:txBody>
          <a:bodyPr lIns="90000" tIns="45000" rIns="90000" bIns="45000" anchor="ctr"/>
          <a:lstStyle/>
          <a:p>
            <a:pPr algn="ctr">
              <a:lnSpc>
                <a:spcPct val="100000"/>
              </a:lnSpc>
            </a:pP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玻璃幕墙</a:t>
            </a:r>
            <a:r>
              <a:rPr 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清洗机器人</a:t>
            </a: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非线性参数的辨识</a:t>
            </a:r>
            <a:endParaRPr lang="en-US" sz="18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6" name="图片 67"/>
          <p:cNvPicPr/>
          <p:nvPr/>
        </p:nvPicPr>
        <p:blipFill>
          <a:blip r:embed="rId4"/>
          <a:stretch/>
        </p:blipFill>
        <p:spPr>
          <a:xfrm>
            <a:off x="447480" y="1194840"/>
            <a:ext cx="565560" cy="801720"/>
          </a:xfrm>
          <a:prstGeom prst="rect">
            <a:avLst/>
          </a:prstGeom>
          <a:ln>
            <a:noFill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5835852"/>
              </p:ext>
            </p:extLst>
          </p:nvPr>
        </p:nvGraphicFramePr>
        <p:xfrm>
          <a:off x="3227470" y="2132856"/>
          <a:ext cx="2286000" cy="227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29" name="Visio" r:id="rId5" imgW="5600690" imgH="5572164" progId="Visio.Drawing.15">
                  <p:embed/>
                </p:oleObj>
              </mc:Choice>
              <mc:Fallback>
                <p:oleObj name="Visio" r:id="rId5" imgW="5600690" imgH="5572164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7470" y="2132856"/>
                        <a:ext cx="2286000" cy="2276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矩形 24"/>
          <p:cNvSpPr/>
          <p:nvPr/>
        </p:nvSpPr>
        <p:spPr>
          <a:xfrm>
            <a:off x="1021796" y="2132856"/>
            <a:ext cx="22765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/>
              <a:t>机体</a:t>
            </a:r>
            <a:r>
              <a:rPr lang="zh-CN" altLang="zh-CN" b="1" dirty="0" smtClean="0"/>
              <a:t>转动惯量</a:t>
            </a:r>
            <a:r>
              <a:rPr lang="zh-CN" altLang="zh-CN" b="1" dirty="0"/>
              <a:t>的求取</a:t>
            </a:r>
            <a:endParaRPr lang="zh-CN" altLang="en-US" dirty="0"/>
          </a:p>
        </p:txBody>
      </p:sp>
      <p:sp>
        <p:nvSpPr>
          <p:cNvPr id="26" name="矩形 25"/>
          <p:cNvSpPr/>
          <p:nvPr/>
        </p:nvSpPr>
        <p:spPr>
          <a:xfrm>
            <a:off x="1547664" y="4869160"/>
            <a:ext cx="24929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中心主体部分转动惯量</a:t>
            </a:r>
            <a:endParaRPr lang="zh-CN" altLang="en-US" dirty="0"/>
          </a:p>
        </p:txBody>
      </p:sp>
      <p:sp>
        <p:nvSpPr>
          <p:cNvPr id="2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9" name="对象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582309"/>
              </p:ext>
            </p:extLst>
          </p:nvPr>
        </p:nvGraphicFramePr>
        <p:xfrm>
          <a:off x="5004048" y="4699704"/>
          <a:ext cx="2087390" cy="6753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0" name="Equation" r:id="rId7" imgW="1295400" imgH="419100" progId="Equation.DSMT4">
                  <p:embed/>
                </p:oleObj>
              </mc:Choice>
              <mc:Fallback>
                <p:oleObj name="Equation" r:id="rId7" imgW="1295400" imgH="4191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8" y="4699704"/>
                        <a:ext cx="2087390" cy="6753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1706118" y="5661248"/>
            <a:ext cx="380198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i="1" dirty="0" smtClean="0"/>
              <a:t>m</a:t>
            </a:r>
            <a:r>
              <a:rPr lang="en-US" altLang="zh-CN" i="1" baseline="-25000" dirty="0" smtClean="0"/>
              <a:t>c</a:t>
            </a:r>
            <a:r>
              <a:rPr lang="en-US" altLang="zh-CN" dirty="0"/>
              <a:t> ------</a:t>
            </a:r>
            <a:r>
              <a:rPr lang="zh-CN" altLang="zh-CN" dirty="0" smtClean="0"/>
              <a:t>中心主体</a:t>
            </a:r>
            <a:r>
              <a:rPr lang="en-US" altLang="zh-CN" dirty="0" smtClean="0"/>
              <a:t>M</a:t>
            </a:r>
            <a:r>
              <a:rPr lang="en-US" altLang="zh-CN" baseline="-25000" dirty="0" smtClean="0"/>
              <a:t>c</a:t>
            </a:r>
            <a:r>
              <a:rPr lang="zh-CN" altLang="zh-CN" dirty="0" smtClean="0"/>
              <a:t>部分</a:t>
            </a:r>
            <a:r>
              <a:rPr lang="zh-CN" altLang="en-US" dirty="0" smtClean="0"/>
              <a:t>的质量</a:t>
            </a:r>
            <a:endParaRPr lang="en-US" altLang="zh-CN" dirty="0" smtClean="0"/>
          </a:p>
          <a:p>
            <a:r>
              <a:rPr lang="en-US" altLang="zh-CN" i="1" dirty="0" err="1"/>
              <a:t>r</a:t>
            </a:r>
            <a:r>
              <a:rPr lang="en-US" altLang="zh-CN" baseline="-25000" dirty="0" err="1" smtClean="0"/>
              <a:t>c</a:t>
            </a:r>
            <a:r>
              <a:rPr lang="en-US" altLang="zh-CN" baseline="-25000" dirty="0" smtClean="0"/>
              <a:t>    </a:t>
            </a:r>
            <a:r>
              <a:rPr lang="en-US" altLang="zh-CN" dirty="0" smtClean="0"/>
              <a:t>------ </a:t>
            </a:r>
            <a:r>
              <a:rPr lang="en-US" altLang="zh-CN" dirty="0"/>
              <a:t>M</a:t>
            </a:r>
            <a:r>
              <a:rPr lang="en-US" altLang="zh-CN" baseline="-25000" dirty="0" smtClean="0"/>
              <a:t>c</a:t>
            </a:r>
            <a:r>
              <a:rPr lang="zh-CN" altLang="zh-CN" dirty="0"/>
              <a:t>的</a:t>
            </a:r>
            <a:r>
              <a:rPr lang="zh-CN" altLang="zh-CN" dirty="0" smtClean="0"/>
              <a:t>长</a:t>
            </a:r>
            <a:endParaRPr lang="zh-CN" altLang="en-US" dirty="0"/>
          </a:p>
          <a:p>
            <a:r>
              <a:rPr lang="en-US" altLang="zh-CN" i="1" dirty="0" err="1" smtClean="0"/>
              <a:t>h</a:t>
            </a:r>
            <a:r>
              <a:rPr lang="en-US" altLang="zh-CN" dirty="0" err="1"/>
              <a:t>c</a:t>
            </a:r>
            <a:r>
              <a:rPr lang="en-US" altLang="zh-CN" dirty="0"/>
              <a:t> ------ M</a:t>
            </a:r>
            <a:r>
              <a:rPr lang="en-US" altLang="zh-CN" baseline="-25000" dirty="0" smtClean="0"/>
              <a:t>c</a:t>
            </a:r>
            <a:r>
              <a:rPr lang="zh-CN" altLang="zh-CN" dirty="0" smtClean="0"/>
              <a:t>的宽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71413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Shape 1"/>
          <p:cNvSpPr txBox="1"/>
          <p:nvPr/>
        </p:nvSpPr>
        <p:spPr>
          <a:xfrm>
            <a:off x="1216440" y="711360"/>
            <a:ext cx="3372480" cy="2764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/>
          <a:lstStyle/>
          <a:p>
            <a:pPr>
              <a:lnSpc>
                <a:spcPct val="100000"/>
              </a:lnSpc>
            </a:pPr>
            <a:r>
              <a:rPr lang="zh-CN" sz="2000" b="1" strike="noStrike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二</a:t>
            </a:r>
            <a:r>
              <a:rPr lang="zh-CN" sz="2000" b="1" strike="noStrike" spc="-1" dirty="0" smtClean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、</a:t>
            </a:r>
            <a:r>
              <a:rPr lang="zh-CN" altLang="en-US" sz="2000" b="1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ea typeface="微软雅黑"/>
              </a:rPr>
              <a:t>目前已完成的工作及成果</a:t>
            </a:r>
            <a:endParaRPr lang="zh-CN" altLang="zh-CN" sz="14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</a:endParaRPr>
          </a:p>
        </p:txBody>
      </p:sp>
      <p:sp>
        <p:nvSpPr>
          <p:cNvPr id="5" name="CustomShape 2"/>
          <p:cNvSpPr/>
          <p:nvPr/>
        </p:nvSpPr>
        <p:spPr>
          <a:xfrm>
            <a:off x="730080" y="1361520"/>
            <a:ext cx="5426096" cy="468360"/>
          </a:xfrm>
          <a:prstGeom prst="homePlate">
            <a:avLst>
              <a:gd name="adj" fmla="val 50000"/>
            </a:avLst>
          </a:prstGeo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/>
        </p:style>
        <p:txBody>
          <a:bodyPr lIns="90000" tIns="45000" rIns="90000" bIns="45000" anchor="ctr"/>
          <a:lstStyle/>
          <a:p>
            <a:pPr algn="ctr">
              <a:lnSpc>
                <a:spcPct val="100000"/>
              </a:lnSpc>
            </a:pP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玻璃幕墙</a:t>
            </a:r>
            <a:r>
              <a:rPr 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清洗机器人</a:t>
            </a: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非线性参数的辨识</a:t>
            </a:r>
            <a:endParaRPr lang="en-US" sz="18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6" name="图片 67"/>
          <p:cNvPicPr/>
          <p:nvPr/>
        </p:nvPicPr>
        <p:blipFill>
          <a:blip r:embed="rId4"/>
          <a:stretch/>
        </p:blipFill>
        <p:spPr>
          <a:xfrm>
            <a:off x="447480" y="1194840"/>
            <a:ext cx="565560" cy="801720"/>
          </a:xfrm>
          <a:prstGeom prst="rect">
            <a:avLst/>
          </a:prstGeom>
          <a:ln>
            <a:noFill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3202477"/>
              </p:ext>
            </p:extLst>
          </p:nvPr>
        </p:nvGraphicFramePr>
        <p:xfrm>
          <a:off x="3227470" y="2132856"/>
          <a:ext cx="2286000" cy="227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7" name="Visio" r:id="rId5" imgW="5600690" imgH="5572164" progId="Visio.Drawing.15">
                  <p:embed/>
                </p:oleObj>
              </mc:Choice>
              <mc:Fallback>
                <p:oleObj name="Visio" r:id="rId5" imgW="5600690" imgH="557216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7470" y="2132856"/>
                        <a:ext cx="2286000" cy="2276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矩形 24"/>
          <p:cNvSpPr/>
          <p:nvPr/>
        </p:nvSpPr>
        <p:spPr>
          <a:xfrm>
            <a:off x="1021796" y="2132856"/>
            <a:ext cx="22765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/>
              <a:t>机体</a:t>
            </a:r>
            <a:r>
              <a:rPr lang="zh-CN" altLang="zh-CN" b="1" dirty="0" smtClean="0"/>
              <a:t>转动惯量</a:t>
            </a:r>
            <a:r>
              <a:rPr lang="zh-CN" altLang="zh-CN" b="1" dirty="0"/>
              <a:t>的求取</a:t>
            </a:r>
            <a:endParaRPr lang="zh-CN" altLang="en-US" dirty="0"/>
          </a:p>
        </p:txBody>
      </p:sp>
      <p:sp>
        <p:nvSpPr>
          <p:cNvPr id="2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2" name="矩形 31"/>
          <p:cNvSpPr/>
          <p:nvPr/>
        </p:nvSpPr>
        <p:spPr>
          <a:xfrm>
            <a:off x="1547664" y="4869160"/>
            <a:ext cx="201622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 smtClean="0"/>
              <a:t>转子的</a:t>
            </a:r>
            <a:r>
              <a:rPr lang="zh-CN" altLang="zh-CN" sz="2000" dirty="0" smtClean="0"/>
              <a:t>转动惯量</a:t>
            </a:r>
            <a:endParaRPr lang="zh-CN" altLang="en-US" sz="2000" dirty="0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0180305"/>
              </p:ext>
            </p:extLst>
          </p:nvPr>
        </p:nvGraphicFramePr>
        <p:xfrm>
          <a:off x="3976852" y="4619389"/>
          <a:ext cx="1490522" cy="7538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8" name="Equation" r:id="rId7" imgW="825500" imgH="419100" progId="Equation.DSMT4">
                  <p:embed/>
                </p:oleObj>
              </mc:Choice>
              <mc:Fallback>
                <p:oleObj name="Equation" r:id="rId7" imgW="825500" imgH="4191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6852" y="4619389"/>
                        <a:ext cx="1490522" cy="7538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矩形 29"/>
          <p:cNvSpPr/>
          <p:nvPr/>
        </p:nvSpPr>
        <p:spPr>
          <a:xfrm>
            <a:off x="1835696" y="5681930"/>
            <a:ext cx="416973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sz="2000" dirty="0"/>
              <a:t> ------</a:t>
            </a:r>
            <a:r>
              <a:rPr lang="zh-CN" altLang="zh-CN" sz="2000" dirty="0" smtClean="0"/>
              <a:t>转子中心到坐标轴原点的距离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753121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Shape 1"/>
          <p:cNvSpPr txBox="1"/>
          <p:nvPr/>
        </p:nvSpPr>
        <p:spPr>
          <a:xfrm>
            <a:off x="1216440" y="711360"/>
            <a:ext cx="3372480" cy="2764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/>
          <a:lstStyle/>
          <a:p>
            <a:pPr>
              <a:lnSpc>
                <a:spcPct val="100000"/>
              </a:lnSpc>
            </a:pPr>
            <a:r>
              <a:rPr lang="zh-CN" sz="2000" b="1" strike="noStrike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二</a:t>
            </a:r>
            <a:r>
              <a:rPr lang="zh-CN" sz="2000" b="1" strike="noStrike" spc="-1" dirty="0" smtClean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、</a:t>
            </a:r>
            <a:r>
              <a:rPr lang="zh-CN" altLang="en-US" sz="2000" b="1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ea typeface="微软雅黑"/>
              </a:rPr>
              <a:t>目前已完成的工作及成果</a:t>
            </a:r>
            <a:endParaRPr lang="zh-CN" altLang="zh-CN" sz="14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</a:endParaRPr>
          </a:p>
        </p:txBody>
      </p:sp>
      <p:sp>
        <p:nvSpPr>
          <p:cNvPr id="5" name="CustomShape 2"/>
          <p:cNvSpPr/>
          <p:nvPr/>
        </p:nvSpPr>
        <p:spPr>
          <a:xfrm>
            <a:off x="730080" y="1361520"/>
            <a:ext cx="5426096" cy="468360"/>
          </a:xfrm>
          <a:prstGeom prst="homePlate">
            <a:avLst>
              <a:gd name="adj" fmla="val 50000"/>
            </a:avLst>
          </a:prstGeo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/>
        </p:style>
        <p:txBody>
          <a:bodyPr lIns="90000" tIns="45000" rIns="90000" bIns="45000" anchor="ctr"/>
          <a:lstStyle/>
          <a:p>
            <a:pPr algn="ctr">
              <a:lnSpc>
                <a:spcPct val="100000"/>
              </a:lnSpc>
            </a:pP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玻璃幕墙</a:t>
            </a:r>
            <a:r>
              <a:rPr 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清洗机器人</a:t>
            </a: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非线性参数的辨识</a:t>
            </a:r>
            <a:endParaRPr lang="en-US" sz="18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6" name="图片 67"/>
          <p:cNvPicPr/>
          <p:nvPr/>
        </p:nvPicPr>
        <p:blipFill>
          <a:blip r:embed="rId4"/>
          <a:stretch/>
        </p:blipFill>
        <p:spPr>
          <a:xfrm>
            <a:off x="447480" y="1194840"/>
            <a:ext cx="565560" cy="801720"/>
          </a:xfrm>
          <a:prstGeom prst="rect">
            <a:avLst/>
          </a:prstGeom>
          <a:ln>
            <a:noFill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6656151"/>
              </p:ext>
            </p:extLst>
          </p:nvPr>
        </p:nvGraphicFramePr>
        <p:xfrm>
          <a:off x="3227470" y="2132856"/>
          <a:ext cx="2286000" cy="227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08" name="Visio" r:id="rId5" imgW="5600690" imgH="5572164" progId="Visio.Drawing.15">
                  <p:embed/>
                </p:oleObj>
              </mc:Choice>
              <mc:Fallback>
                <p:oleObj name="Visio" r:id="rId5" imgW="5600690" imgH="557216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7470" y="2132856"/>
                        <a:ext cx="2286000" cy="2276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矩形 24"/>
          <p:cNvSpPr/>
          <p:nvPr/>
        </p:nvSpPr>
        <p:spPr>
          <a:xfrm>
            <a:off x="1021796" y="2132856"/>
            <a:ext cx="22765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/>
              <a:t>机体</a:t>
            </a:r>
            <a:r>
              <a:rPr lang="zh-CN" altLang="zh-CN" b="1" dirty="0" smtClean="0"/>
              <a:t>转动惯量</a:t>
            </a:r>
            <a:r>
              <a:rPr lang="zh-CN" altLang="zh-CN" b="1" dirty="0"/>
              <a:t>的求取</a:t>
            </a:r>
            <a:endParaRPr lang="zh-CN" altLang="en-US" dirty="0"/>
          </a:p>
        </p:txBody>
      </p:sp>
      <p:sp>
        <p:nvSpPr>
          <p:cNvPr id="2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9" name="对象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4731798"/>
              </p:ext>
            </p:extLst>
          </p:nvPr>
        </p:nvGraphicFramePr>
        <p:xfrm>
          <a:off x="2339752" y="4653136"/>
          <a:ext cx="3960440" cy="7826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09" name="Equation" r:id="rId7" imgW="2120760" imgH="419040" progId="Equation.DSMT4">
                  <p:embed/>
                </p:oleObj>
              </mc:Choice>
              <mc:Fallback>
                <p:oleObj name="Equation" r:id="rId7" imgW="2120760" imgH="41904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4653136"/>
                        <a:ext cx="3960440" cy="7826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8" name="对象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76381"/>
              </p:ext>
            </p:extLst>
          </p:nvPr>
        </p:nvGraphicFramePr>
        <p:xfrm>
          <a:off x="3310778" y="5589240"/>
          <a:ext cx="2556284" cy="8150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0" name="Equation" r:id="rId9" imgW="1308100" imgH="419100" progId="Equation.DSMT4">
                  <p:embed/>
                </p:oleObj>
              </mc:Choice>
              <mc:Fallback>
                <p:oleObj name="Equation" r:id="rId9" imgW="1308100" imgH="4191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0778" y="5589240"/>
                        <a:ext cx="2556284" cy="8150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03574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Shape 1"/>
          <p:cNvSpPr txBox="1"/>
          <p:nvPr/>
        </p:nvSpPr>
        <p:spPr>
          <a:xfrm>
            <a:off x="1216440" y="711360"/>
            <a:ext cx="3372480" cy="2764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/>
          <a:lstStyle/>
          <a:p>
            <a:pPr>
              <a:lnSpc>
                <a:spcPct val="100000"/>
              </a:lnSpc>
            </a:pPr>
            <a:r>
              <a:rPr lang="zh-CN" sz="2000" b="1" strike="noStrike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二</a:t>
            </a:r>
            <a:r>
              <a:rPr lang="zh-CN" sz="2000" b="1" strike="noStrike" spc="-1" dirty="0" smtClean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、</a:t>
            </a:r>
            <a:r>
              <a:rPr lang="zh-CN" altLang="en-US" sz="2000" b="1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ea typeface="微软雅黑"/>
              </a:rPr>
              <a:t>目前已完成的工作及成果</a:t>
            </a:r>
            <a:endParaRPr lang="zh-CN" altLang="zh-CN" sz="14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</a:endParaRPr>
          </a:p>
        </p:txBody>
      </p:sp>
      <p:sp>
        <p:nvSpPr>
          <p:cNvPr id="5" name="CustomShape 2"/>
          <p:cNvSpPr/>
          <p:nvPr/>
        </p:nvSpPr>
        <p:spPr>
          <a:xfrm>
            <a:off x="730080" y="1361520"/>
            <a:ext cx="5426096" cy="468360"/>
          </a:xfrm>
          <a:prstGeom prst="homePlate">
            <a:avLst>
              <a:gd name="adj" fmla="val 50000"/>
            </a:avLst>
          </a:prstGeo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/>
        </p:style>
        <p:txBody>
          <a:bodyPr lIns="90000" tIns="45000" rIns="90000" bIns="45000" anchor="ctr"/>
          <a:lstStyle/>
          <a:p>
            <a:pPr algn="ctr">
              <a:lnSpc>
                <a:spcPct val="100000"/>
              </a:lnSpc>
            </a:pP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玻璃幕墙</a:t>
            </a:r>
            <a:r>
              <a:rPr 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清洗机器人</a:t>
            </a: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非线性参数的辨识</a:t>
            </a:r>
            <a:endParaRPr lang="en-US" sz="18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6" name="图片 67"/>
          <p:cNvPicPr/>
          <p:nvPr/>
        </p:nvPicPr>
        <p:blipFill>
          <a:blip r:embed="rId4"/>
          <a:stretch/>
        </p:blipFill>
        <p:spPr>
          <a:xfrm>
            <a:off x="447480" y="1194840"/>
            <a:ext cx="565560" cy="801720"/>
          </a:xfrm>
          <a:prstGeom prst="rect">
            <a:avLst/>
          </a:prstGeom>
          <a:ln>
            <a:noFill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021796" y="2132856"/>
            <a:ext cx="22765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b="1" dirty="0" smtClean="0"/>
              <a:t>转子</a:t>
            </a:r>
            <a:r>
              <a:rPr lang="zh-CN" altLang="zh-CN" b="1" dirty="0"/>
              <a:t>绕轴的转动惯量</a:t>
            </a:r>
            <a:endParaRPr lang="zh-CN" altLang="en-US" b="1" dirty="0"/>
          </a:p>
        </p:txBody>
      </p:sp>
      <p:sp>
        <p:nvSpPr>
          <p:cNvPr id="2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0" name="对象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8357439"/>
              </p:ext>
            </p:extLst>
          </p:nvPr>
        </p:nvGraphicFramePr>
        <p:xfrm>
          <a:off x="2593826" y="2502188"/>
          <a:ext cx="3562350" cy="149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95" name="Visio" r:id="rId5" imgW="3562276" imgH="1495412" progId="Visio.Drawing.15">
                  <p:embed/>
                </p:oleObj>
              </mc:Choice>
              <mc:Fallback>
                <p:oleObj name="Visio" r:id="rId5" imgW="3562276" imgH="149541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3826" y="2502188"/>
                        <a:ext cx="3562350" cy="1495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5" name="对象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463191"/>
              </p:ext>
            </p:extLst>
          </p:nvPr>
        </p:nvGraphicFramePr>
        <p:xfrm>
          <a:off x="3468652" y="4293096"/>
          <a:ext cx="1791487" cy="9524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96" name="Equation" r:id="rId7" imgW="748975" imgH="393529" progId="Equation.DSMT4">
                  <p:embed/>
                </p:oleObj>
              </mc:Choice>
              <mc:Fallback>
                <p:oleObj name="Equation" r:id="rId7" imgW="748975" imgH="393529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8652" y="4293096"/>
                        <a:ext cx="1791487" cy="9524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96399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Shape 1"/>
          <p:cNvSpPr txBox="1"/>
          <p:nvPr/>
        </p:nvSpPr>
        <p:spPr>
          <a:xfrm>
            <a:off x="1216440" y="711360"/>
            <a:ext cx="3372480" cy="2764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/>
          <a:lstStyle/>
          <a:p>
            <a:pPr>
              <a:lnSpc>
                <a:spcPct val="100000"/>
              </a:lnSpc>
            </a:pPr>
            <a:r>
              <a:rPr lang="zh-CN" sz="2000" b="1" strike="noStrike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二</a:t>
            </a:r>
            <a:r>
              <a:rPr lang="zh-CN" sz="2000" b="1" strike="noStrike" spc="-1" dirty="0" smtClean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、</a:t>
            </a:r>
            <a:r>
              <a:rPr lang="zh-CN" altLang="en-US" sz="2000" b="1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ea typeface="微软雅黑"/>
              </a:rPr>
              <a:t>目前已完成的工作及成果</a:t>
            </a:r>
            <a:endParaRPr lang="zh-CN" altLang="zh-CN" sz="14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</a:endParaRPr>
          </a:p>
        </p:txBody>
      </p:sp>
      <p:sp>
        <p:nvSpPr>
          <p:cNvPr id="5" name="CustomShape 2"/>
          <p:cNvSpPr/>
          <p:nvPr/>
        </p:nvSpPr>
        <p:spPr>
          <a:xfrm>
            <a:off x="730080" y="1361520"/>
            <a:ext cx="7226296" cy="468360"/>
          </a:xfrm>
          <a:prstGeom prst="homePlate">
            <a:avLst>
              <a:gd name="adj" fmla="val 50000"/>
            </a:avLst>
          </a:prstGeo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/>
        </p:style>
        <p:txBody>
          <a:bodyPr lIns="90000" tIns="45000" rIns="90000" bIns="45000" anchor="ctr"/>
          <a:lstStyle/>
          <a:p>
            <a:pPr algn="ctr">
              <a:lnSpc>
                <a:spcPct val="100000"/>
              </a:lnSpc>
            </a:pP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玻璃幕墙</a:t>
            </a:r>
            <a:r>
              <a:rPr lang="en-US" sz="2000" b="1" strike="noStrike" spc="-1" dirty="0" err="1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清洗机器人</a:t>
            </a: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数学模型的简化以及</a:t>
            </a:r>
            <a:r>
              <a:rPr lang="en-US" altLang="zh-CN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LQR</a:t>
            </a: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控制器的设计</a:t>
            </a:r>
            <a:endParaRPr lang="en-US" sz="18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6" name="图片 67"/>
          <p:cNvPicPr/>
          <p:nvPr/>
        </p:nvPicPr>
        <p:blipFill>
          <a:blip r:embed="rId4"/>
          <a:stretch/>
        </p:blipFill>
        <p:spPr>
          <a:xfrm>
            <a:off x="447480" y="1194840"/>
            <a:ext cx="565560" cy="801720"/>
          </a:xfrm>
          <a:prstGeom prst="rect">
            <a:avLst/>
          </a:prstGeom>
          <a:ln>
            <a:noFill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1008104" y="1996560"/>
            <a:ext cx="457208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000" b="1" dirty="0"/>
              <a:t>玻璃幕墙清洗机器人动力学模型线性化</a:t>
            </a:r>
            <a:endParaRPr lang="zh-CN" altLang="en-US" sz="2000" b="1" dirty="0"/>
          </a:p>
        </p:txBody>
      </p:sp>
      <p:sp>
        <p:nvSpPr>
          <p:cNvPr id="29" name="矩形 28"/>
          <p:cNvSpPr/>
          <p:nvPr/>
        </p:nvSpPr>
        <p:spPr>
          <a:xfrm>
            <a:off x="699868" y="2492896"/>
            <a:ext cx="816770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       </a:t>
            </a:r>
            <a:r>
              <a:rPr lang="zh-CN" altLang="zh-CN" dirty="0" smtClean="0"/>
              <a:t>选取</a:t>
            </a:r>
            <a:r>
              <a:rPr lang="zh-CN" altLang="zh-CN" dirty="0"/>
              <a:t>本体坐标系作为玻璃幕墙清洗机器人的基准运动坐标系，将其匀速清洗时的运动状态作为基准</a:t>
            </a:r>
            <a:r>
              <a:rPr lang="zh-CN" altLang="zh-CN" dirty="0" smtClean="0"/>
              <a:t>运动</a:t>
            </a:r>
            <a:r>
              <a:rPr lang="zh-CN" altLang="en-US" dirty="0" smtClean="0"/>
              <a:t>则：</a:t>
            </a:r>
            <a:endParaRPr lang="zh-CN" altLang="zh-CN" dirty="0"/>
          </a:p>
        </p:txBody>
      </p: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5" name="对象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6626246"/>
              </p:ext>
            </p:extLst>
          </p:nvPr>
        </p:nvGraphicFramePr>
        <p:xfrm>
          <a:off x="3481283" y="3139227"/>
          <a:ext cx="1723890" cy="1970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4" name="Equation" r:id="rId5" imgW="1003300" imgH="1143000" progId="Equation.DSMT4">
                  <p:embed/>
                </p:oleObj>
              </mc:Choice>
              <mc:Fallback>
                <p:oleObj name="Equation" r:id="rId5" imgW="1003300" imgH="11430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1283" y="3139227"/>
                        <a:ext cx="1723890" cy="19701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矩形 45"/>
          <p:cNvSpPr/>
          <p:nvPr/>
        </p:nvSpPr>
        <p:spPr>
          <a:xfrm>
            <a:off x="1028940" y="5157192"/>
            <a:ext cx="743149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同时假设清洗机器人的线性化基准运动满足如下要求：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7" name="矩形 46"/>
              <p:cNvSpPr/>
              <p:nvPr/>
            </p:nvSpPr>
            <p:spPr>
              <a:xfrm>
                <a:off x="2228002" y="5661248"/>
                <a:ext cx="4230452" cy="96302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zh-CN" altLang="en-US" i="1">
                              <a:latin typeface="Cambria Math"/>
                            </a:rPr>
                          </m:ctrlPr>
                        </m:mPr>
                        <m:mr>
                          <m:e>
                            <m:r>
                              <a:rPr lang="zh-CN" altLang="en-US" i="1">
                                <a:latin typeface="Cambria Math"/>
                              </a:rPr>
                              <m:t>𝑢</m:t>
                            </m:r>
                            <m:r>
                              <a:rPr lang="zh-CN" altLang="en-US">
                                <a:latin typeface="Cambria Math"/>
                              </a:rPr>
                              <m:t>=</m:t>
                            </m:r>
                            <m:sSub>
                              <m:sSubPr>
                                <m:ctrlPr>
                                  <a:rPr lang="zh-CN" alt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latin typeface="Cambria Math"/>
                                  </a:rPr>
                                  <m:t>𝑢</m:t>
                                </m:r>
                              </m:e>
                              <m:sub>
                                <m:r>
                                  <a:rPr lang="zh-CN" altLang="en-US">
                                    <a:latin typeface="Cambria Math"/>
                                  </a:rPr>
                                  <m:t>0</m:t>
                                </m:r>
                              </m:sub>
                            </m:sSub>
                            <m:r>
                              <a:rPr lang="zh-CN" altLang="en-US">
                                <a:latin typeface="Cambria Math"/>
                              </a:rPr>
                              <m:t>+</m:t>
                            </m:r>
                            <m:r>
                              <a:rPr lang="zh-CN" altLang="en-US" i="1">
                                <a:latin typeface="Cambria Math"/>
                              </a:rPr>
                              <m:t>𝛥</m:t>
                            </m:r>
                            <m:r>
                              <a:rPr lang="zh-CN" altLang="en-US" i="1">
                                <a:latin typeface="Cambria Math"/>
                              </a:rPr>
                              <m:t>𝑢</m:t>
                            </m:r>
                            <m:r>
                              <a:rPr lang="zh-CN" altLang="en-US">
                                <a:latin typeface="Cambria Math"/>
                              </a:rPr>
                              <m:t>,</m:t>
                            </m:r>
                            <m:r>
                              <a:rPr lang="zh-CN" altLang="en-US" i="1">
                                <a:latin typeface="Cambria Math"/>
                              </a:rPr>
                              <m:t>𝑣</m:t>
                            </m:r>
                            <m:r>
                              <a:rPr lang="zh-CN" altLang="en-US">
                                <a:latin typeface="Cambria Math"/>
                              </a:rPr>
                              <m:t>=</m:t>
                            </m:r>
                            <m:sSub>
                              <m:sSubPr>
                                <m:ctrlPr>
                                  <a:rPr lang="zh-CN" alt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latin typeface="Cambria Math"/>
                                  </a:rPr>
                                  <m:t>𝑣</m:t>
                                </m:r>
                              </m:e>
                              <m:sub>
                                <m:r>
                                  <a:rPr lang="zh-CN" altLang="en-US">
                                    <a:latin typeface="Cambria Math"/>
                                  </a:rPr>
                                  <m:t>0</m:t>
                                </m:r>
                              </m:sub>
                            </m:sSub>
                            <m:r>
                              <a:rPr lang="zh-CN" altLang="en-US">
                                <a:latin typeface="Cambria Math"/>
                              </a:rPr>
                              <m:t>+</m:t>
                            </m:r>
                            <m:r>
                              <a:rPr lang="zh-CN" altLang="en-US" i="1">
                                <a:latin typeface="Cambria Math"/>
                              </a:rPr>
                              <m:t>𝛥</m:t>
                            </m:r>
                            <m:r>
                              <a:rPr lang="zh-CN" altLang="en-US" i="1">
                                <a:latin typeface="Cambria Math"/>
                              </a:rPr>
                              <m:t>𝑣</m:t>
                            </m:r>
                            <m:r>
                              <a:rPr lang="zh-CN" altLang="en-US">
                                <a:latin typeface="Cambria Math"/>
                              </a:rPr>
                              <m:t>,</m:t>
                            </m:r>
                            <m:r>
                              <a:rPr lang="zh-CN" altLang="en-US" i="1">
                                <a:latin typeface="Cambria Math"/>
                              </a:rPr>
                              <m:t>𝑤</m:t>
                            </m:r>
                            <m:r>
                              <a:rPr lang="zh-CN" altLang="en-US">
                                <a:latin typeface="Cambria Math"/>
                              </a:rPr>
                              <m:t>=</m:t>
                            </m:r>
                            <m:sSub>
                              <m:sSubPr>
                                <m:ctrlPr>
                                  <a:rPr lang="zh-CN" alt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latin typeface="Cambria Math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zh-CN" altLang="en-US">
                                    <a:latin typeface="Cambria Math"/>
                                  </a:rPr>
                                  <m:t>0</m:t>
                                </m:r>
                              </m:sub>
                            </m:sSub>
                            <m:r>
                              <a:rPr lang="zh-CN" altLang="en-US">
                                <a:latin typeface="Cambria Math"/>
                              </a:rPr>
                              <m:t>+</m:t>
                            </m:r>
                            <m:r>
                              <a:rPr lang="zh-CN" altLang="en-US" i="1">
                                <a:latin typeface="Cambria Math"/>
                              </a:rPr>
                              <m:t>𝛥</m:t>
                            </m:r>
                            <m:r>
                              <a:rPr lang="zh-CN" altLang="en-US" i="1">
                                <a:latin typeface="Cambria Math"/>
                              </a:rPr>
                              <m:t>𝑤</m:t>
                            </m:r>
                          </m:e>
                        </m:mr>
                        <m:mr>
                          <m:e>
                            <m:r>
                              <a:rPr lang="zh-CN" altLang="en-US" i="1">
                                <a:latin typeface="Cambria Math"/>
                              </a:rPr>
                              <m:t>𝑝</m:t>
                            </m:r>
                            <m:r>
                              <a:rPr lang="zh-CN" altLang="en-US">
                                <a:latin typeface="Cambria Math"/>
                              </a:rPr>
                              <m:t>=</m:t>
                            </m:r>
                            <m:sSub>
                              <m:sSubPr>
                                <m:ctrlPr>
                                  <a:rPr lang="zh-CN" alt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latin typeface="Cambria Math"/>
                                  </a:rPr>
                                  <m:t>𝑝</m:t>
                                </m:r>
                              </m:e>
                              <m:sub>
                                <m:r>
                                  <a:rPr lang="zh-CN" altLang="en-US">
                                    <a:latin typeface="Cambria Math"/>
                                  </a:rPr>
                                  <m:t>0</m:t>
                                </m:r>
                              </m:sub>
                            </m:sSub>
                            <m:r>
                              <a:rPr lang="zh-CN" altLang="en-US">
                                <a:latin typeface="Cambria Math"/>
                              </a:rPr>
                              <m:t>+</m:t>
                            </m:r>
                            <m:r>
                              <a:rPr lang="zh-CN" altLang="en-US" i="1">
                                <a:latin typeface="Cambria Math"/>
                              </a:rPr>
                              <m:t>𝛥</m:t>
                            </m:r>
                            <m:r>
                              <a:rPr lang="zh-CN" altLang="en-US" i="1">
                                <a:latin typeface="Cambria Math"/>
                              </a:rPr>
                              <m:t>𝑝</m:t>
                            </m:r>
                            <m:r>
                              <a:rPr lang="zh-CN" altLang="en-US">
                                <a:latin typeface="Cambria Math"/>
                              </a:rPr>
                              <m:t>,</m:t>
                            </m:r>
                            <m:r>
                              <a:rPr lang="zh-CN" altLang="en-US" i="1">
                                <a:latin typeface="Cambria Math"/>
                              </a:rPr>
                              <m:t>𝑞</m:t>
                            </m:r>
                            <m:r>
                              <a:rPr lang="zh-CN" altLang="en-US">
                                <a:latin typeface="Cambria Math"/>
                              </a:rPr>
                              <m:t>=</m:t>
                            </m:r>
                            <m:sSub>
                              <m:sSubPr>
                                <m:ctrlPr>
                                  <a:rPr lang="zh-CN" alt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latin typeface="Cambria Math"/>
                                  </a:rPr>
                                  <m:t>𝑞</m:t>
                                </m:r>
                              </m:e>
                              <m:sub>
                                <m:r>
                                  <a:rPr lang="zh-CN" altLang="en-US">
                                    <a:latin typeface="Cambria Math"/>
                                  </a:rPr>
                                  <m:t>0</m:t>
                                </m:r>
                              </m:sub>
                            </m:sSub>
                            <m:r>
                              <a:rPr lang="zh-CN" altLang="en-US">
                                <a:latin typeface="Cambria Math"/>
                              </a:rPr>
                              <m:t>+</m:t>
                            </m:r>
                            <m:r>
                              <a:rPr lang="zh-CN" altLang="en-US" i="1">
                                <a:latin typeface="Cambria Math"/>
                              </a:rPr>
                              <m:t>𝛥</m:t>
                            </m:r>
                            <m:r>
                              <a:rPr lang="zh-CN" altLang="en-US" i="1">
                                <a:latin typeface="Cambria Math"/>
                              </a:rPr>
                              <m:t>𝑞</m:t>
                            </m:r>
                            <m:r>
                              <a:rPr lang="zh-CN" altLang="en-US">
                                <a:latin typeface="Cambria Math"/>
                              </a:rPr>
                              <m:t>,</m:t>
                            </m:r>
                            <m:r>
                              <a:rPr lang="zh-CN" altLang="en-US" i="1">
                                <a:latin typeface="Cambria Math"/>
                              </a:rPr>
                              <m:t>𝑟</m:t>
                            </m:r>
                            <m:r>
                              <a:rPr lang="zh-CN" altLang="en-US">
                                <a:latin typeface="Cambria Math"/>
                              </a:rPr>
                              <m:t>=</m:t>
                            </m:r>
                            <m:sSub>
                              <m:sSubPr>
                                <m:ctrlPr>
                                  <a:rPr lang="zh-CN" alt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latin typeface="Cambria Math"/>
                                  </a:rPr>
                                  <m:t>𝑟</m:t>
                                </m:r>
                              </m:e>
                              <m:sub>
                                <m:r>
                                  <a:rPr lang="zh-CN" altLang="en-US">
                                    <a:latin typeface="Cambria Math"/>
                                  </a:rPr>
                                  <m:t>0</m:t>
                                </m:r>
                              </m:sub>
                            </m:sSub>
                            <m:r>
                              <a:rPr lang="zh-CN" altLang="en-US">
                                <a:latin typeface="Cambria Math"/>
                              </a:rPr>
                              <m:t>+</m:t>
                            </m:r>
                            <m:r>
                              <a:rPr lang="zh-CN" altLang="en-US" i="1">
                                <a:latin typeface="Cambria Math"/>
                              </a:rPr>
                              <m:t>𝛥</m:t>
                            </m:r>
                            <m:r>
                              <a:rPr lang="zh-CN" altLang="en-US" i="1">
                                <a:latin typeface="Cambria Math"/>
                              </a:rPr>
                              <m:t>𝑟</m:t>
                            </m:r>
                          </m:e>
                        </m:mr>
                        <m:mr>
                          <m:e>
                            <m:r>
                              <a:rPr lang="zh-CN" altLang="en-US" i="1">
                                <a:latin typeface="Cambria Math"/>
                              </a:rPr>
                              <m:t>𝜙</m:t>
                            </m:r>
                            <m:r>
                              <a:rPr lang="zh-CN" altLang="en-US">
                                <a:latin typeface="Cambria Math"/>
                              </a:rPr>
                              <m:t>=</m:t>
                            </m:r>
                            <m:sSub>
                              <m:sSubPr>
                                <m:ctrlPr>
                                  <a:rPr lang="zh-CN" alt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latin typeface="Cambria Math"/>
                                  </a:rPr>
                                  <m:t>𝜙</m:t>
                                </m:r>
                              </m:e>
                              <m:sub>
                                <m:r>
                                  <a:rPr lang="zh-CN" altLang="en-US">
                                    <a:latin typeface="Cambria Math"/>
                                  </a:rPr>
                                  <m:t>0</m:t>
                                </m:r>
                              </m:sub>
                            </m:sSub>
                            <m:r>
                              <a:rPr lang="zh-CN" altLang="en-US">
                                <a:latin typeface="Cambria Math"/>
                              </a:rPr>
                              <m:t>+</m:t>
                            </m:r>
                            <m:r>
                              <a:rPr lang="zh-CN" altLang="en-US" i="1">
                                <a:latin typeface="Cambria Math"/>
                              </a:rPr>
                              <m:t>𝛥𝜙</m:t>
                            </m:r>
                            <m:r>
                              <a:rPr lang="zh-CN" altLang="en-US">
                                <a:latin typeface="Cambria Math"/>
                              </a:rPr>
                              <m:t>,</m:t>
                            </m:r>
                            <m:r>
                              <a:rPr lang="zh-CN" altLang="en-US" i="1">
                                <a:latin typeface="Cambria Math"/>
                              </a:rPr>
                              <m:t>𝜃</m:t>
                            </m:r>
                            <m:r>
                              <a:rPr lang="zh-CN" altLang="en-US">
                                <a:latin typeface="Cambria Math"/>
                              </a:rPr>
                              <m:t>=</m:t>
                            </m:r>
                            <m:sSub>
                              <m:sSubPr>
                                <m:ctrlPr>
                                  <a:rPr lang="zh-CN" alt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latin typeface="Cambria Math"/>
                                  </a:rPr>
                                  <m:t>𝜃</m:t>
                                </m:r>
                              </m:e>
                              <m:sub>
                                <m:r>
                                  <a:rPr lang="zh-CN" altLang="en-US">
                                    <a:latin typeface="Cambria Math"/>
                                  </a:rPr>
                                  <m:t>0</m:t>
                                </m:r>
                              </m:sub>
                            </m:sSub>
                            <m:r>
                              <a:rPr lang="zh-CN" altLang="en-US">
                                <a:latin typeface="Cambria Math"/>
                              </a:rPr>
                              <m:t>+</m:t>
                            </m:r>
                            <m:r>
                              <a:rPr lang="zh-CN" altLang="en-US" i="1">
                                <a:latin typeface="Cambria Math"/>
                              </a:rPr>
                              <m:t>𝛥𝜃</m:t>
                            </m:r>
                            <m:r>
                              <a:rPr lang="zh-CN" altLang="en-US">
                                <a:latin typeface="Cambria Math"/>
                              </a:rPr>
                              <m:t>,</m:t>
                            </m:r>
                            <m:r>
                              <a:rPr lang="zh-CN" altLang="en-US" i="1">
                                <a:latin typeface="Cambria Math"/>
                              </a:rPr>
                              <m:t>𝜓</m:t>
                            </m:r>
                            <m:r>
                              <a:rPr lang="zh-CN" altLang="en-US">
                                <a:latin typeface="Cambria Math"/>
                              </a:rPr>
                              <m:t>=</m:t>
                            </m:r>
                            <m:sSub>
                              <m:sSubPr>
                                <m:ctrlPr>
                                  <a:rPr lang="zh-CN" alt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latin typeface="Cambria Math"/>
                                  </a:rPr>
                                  <m:t>𝜓</m:t>
                                </m:r>
                              </m:e>
                              <m:sub>
                                <m:r>
                                  <a:rPr lang="zh-CN" altLang="en-US">
                                    <a:latin typeface="Cambria Math"/>
                                  </a:rPr>
                                  <m:t>0</m:t>
                                </m:r>
                              </m:sub>
                            </m:sSub>
                            <m:r>
                              <a:rPr lang="zh-CN" altLang="en-US">
                                <a:latin typeface="Cambria Math"/>
                              </a:rPr>
                              <m:t>+</m:t>
                            </m:r>
                            <m:r>
                              <a:rPr lang="zh-CN" altLang="en-US" i="1">
                                <a:latin typeface="Cambria Math"/>
                              </a:rPr>
                              <m:t>𝛥𝜓</m:t>
                            </m:r>
                          </m:e>
                        </m:mr>
                      </m:m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7" name="矩形 4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28002" y="5661248"/>
                <a:ext cx="4230452" cy="963021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6597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Shape 1"/>
          <p:cNvSpPr txBox="1"/>
          <p:nvPr/>
        </p:nvSpPr>
        <p:spPr>
          <a:xfrm>
            <a:off x="1216440" y="711360"/>
            <a:ext cx="3372480" cy="2764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/>
          <a:lstStyle/>
          <a:p>
            <a:pPr>
              <a:lnSpc>
                <a:spcPct val="100000"/>
              </a:lnSpc>
            </a:pPr>
            <a:r>
              <a:rPr lang="zh-CN" sz="2000" b="1" strike="noStrike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二</a:t>
            </a:r>
            <a:r>
              <a:rPr lang="zh-CN" sz="2000" b="1" strike="noStrike" spc="-1" dirty="0" smtClean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、</a:t>
            </a:r>
            <a:r>
              <a:rPr lang="zh-CN" altLang="en-US" sz="2000" b="1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ea typeface="微软雅黑"/>
              </a:rPr>
              <a:t>目前已完成的工作及成果</a:t>
            </a:r>
            <a:endParaRPr lang="zh-CN" altLang="zh-CN" sz="14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</a:endParaRPr>
          </a:p>
        </p:txBody>
      </p:sp>
      <p:sp>
        <p:nvSpPr>
          <p:cNvPr id="5" name="CustomShape 2"/>
          <p:cNvSpPr/>
          <p:nvPr/>
        </p:nvSpPr>
        <p:spPr>
          <a:xfrm>
            <a:off x="730080" y="1361520"/>
            <a:ext cx="7226296" cy="468360"/>
          </a:xfrm>
          <a:prstGeom prst="homePlate">
            <a:avLst>
              <a:gd name="adj" fmla="val 50000"/>
            </a:avLst>
          </a:prstGeo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/>
        </p:style>
        <p:txBody>
          <a:bodyPr lIns="90000" tIns="45000" rIns="90000" bIns="45000" anchor="ctr"/>
          <a:lstStyle/>
          <a:p>
            <a:pPr algn="ctr">
              <a:lnSpc>
                <a:spcPct val="100000"/>
              </a:lnSpc>
            </a:pP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玻璃幕墙</a:t>
            </a:r>
            <a:r>
              <a:rPr lang="en-US" sz="2000" b="1" strike="noStrike" spc="-1" dirty="0" err="1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清洗机器人</a:t>
            </a: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数学模型的简化以及</a:t>
            </a:r>
            <a:r>
              <a:rPr lang="en-US" altLang="zh-CN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LQR</a:t>
            </a: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控制器的设计</a:t>
            </a:r>
            <a:endParaRPr lang="en-US" sz="18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6" name="图片 67"/>
          <p:cNvPicPr/>
          <p:nvPr/>
        </p:nvPicPr>
        <p:blipFill>
          <a:blip r:embed="rId4"/>
          <a:stretch/>
        </p:blipFill>
        <p:spPr>
          <a:xfrm>
            <a:off x="447480" y="1194840"/>
            <a:ext cx="565560" cy="801720"/>
          </a:xfrm>
          <a:prstGeom prst="rect">
            <a:avLst/>
          </a:prstGeom>
          <a:ln>
            <a:noFill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矩形 34"/>
          <p:cNvSpPr/>
          <p:nvPr/>
        </p:nvSpPr>
        <p:spPr>
          <a:xfrm>
            <a:off x="986772" y="1996560"/>
            <a:ext cx="34163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 smtClean="0"/>
              <a:t>玻璃</a:t>
            </a:r>
            <a:r>
              <a:rPr lang="zh-CN" altLang="zh-CN" dirty="0"/>
              <a:t>幕墙清洗机器人的状态方程</a:t>
            </a:r>
            <a:endParaRPr lang="zh-CN" altLang="en-US" dirty="0"/>
          </a:p>
        </p:txBody>
      </p:sp>
      <p:sp>
        <p:nvSpPr>
          <p:cNvPr id="4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1" name="对象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9105578"/>
              </p:ext>
            </p:extLst>
          </p:nvPr>
        </p:nvGraphicFramePr>
        <p:xfrm>
          <a:off x="447480" y="1996560"/>
          <a:ext cx="8180357" cy="45510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9" name="Equation" r:id="rId5" imgW="5740400" imgH="3581400" progId="Equation.DSMT4">
                  <p:embed/>
                </p:oleObj>
              </mc:Choice>
              <mc:Fallback>
                <p:oleObj name="Equation" r:id="rId5" imgW="5740400" imgH="35814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480" y="1996560"/>
                        <a:ext cx="8180357" cy="45510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3786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Shape 1"/>
          <p:cNvSpPr txBox="1"/>
          <p:nvPr/>
        </p:nvSpPr>
        <p:spPr>
          <a:xfrm>
            <a:off x="1216440" y="711360"/>
            <a:ext cx="3372480" cy="2764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/>
          <a:lstStyle/>
          <a:p>
            <a:pPr>
              <a:lnSpc>
                <a:spcPct val="100000"/>
              </a:lnSpc>
            </a:pPr>
            <a:r>
              <a:rPr lang="zh-CN" sz="2000" b="1" strike="noStrike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二</a:t>
            </a:r>
            <a:r>
              <a:rPr lang="zh-CN" sz="2000" b="1" strike="noStrike" spc="-1" dirty="0" smtClean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、</a:t>
            </a:r>
            <a:r>
              <a:rPr lang="zh-CN" altLang="en-US" sz="2000" b="1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ea typeface="微软雅黑"/>
              </a:rPr>
              <a:t>目前已完成的工作及成果</a:t>
            </a:r>
            <a:endParaRPr lang="zh-CN" altLang="zh-CN" sz="14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</a:endParaRPr>
          </a:p>
        </p:txBody>
      </p:sp>
      <p:sp>
        <p:nvSpPr>
          <p:cNvPr id="5" name="CustomShape 2"/>
          <p:cNvSpPr/>
          <p:nvPr/>
        </p:nvSpPr>
        <p:spPr>
          <a:xfrm>
            <a:off x="730080" y="1361520"/>
            <a:ext cx="7226296" cy="468360"/>
          </a:xfrm>
          <a:prstGeom prst="homePlate">
            <a:avLst>
              <a:gd name="adj" fmla="val 50000"/>
            </a:avLst>
          </a:prstGeo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/>
        </p:style>
        <p:txBody>
          <a:bodyPr lIns="90000" tIns="45000" rIns="90000" bIns="45000" anchor="ctr"/>
          <a:lstStyle/>
          <a:p>
            <a:pPr algn="ctr">
              <a:lnSpc>
                <a:spcPct val="100000"/>
              </a:lnSpc>
            </a:pP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玻璃幕墙</a:t>
            </a:r>
            <a:r>
              <a:rPr lang="en-US" sz="2000" b="1" strike="noStrike" spc="-1" dirty="0" err="1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清洗机器人</a:t>
            </a: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数学模型的简化以及</a:t>
            </a:r>
            <a:r>
              <a:rPr lang="en-US" altLang="zh-CN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LQR</a:t>
            </a: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控制器的设计</a:t>
            </a:r>
            <a:endParaRPr lang="en-US" sz="18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6" name="图片 67"/>
          <p:cNvPicPr/>
          <p:nvPr/>
        </p:nvPicPr>
        <p:blipFill>
          <a:blip r:embed="rId4"/>
          <a:stretch/>
        </p:blipFill>
        <p:spPr>
          <a:xfrm>
            <a:off x="447480" y="1194840"/>
            <a:ext cx="565560" cy="801720"/>
          </a:xfrm>
          <a:prstGeom prst="rect">
            <a:avLst/>
          </a:prstGeom>
          <a:ln>
            <a:noFill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1021300" y="2002394"/>
            <a:ext cx="459773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000" b="1" dirty="0"/>
              <a:t>线性二次型最优控制（</a:t>
            </a:r>
            <a:r>
              <a:rPr lang="en-US" altLang="zh-CN" sz="2000" b="1" dirty="0"/>
              <a:t>LQR</a:t>
            </a:r>
            <a:r>
              <a:rPr lang="zh-CN" altLang="zh-CN" sz="2000" b="1" dirty="0"/>
              <a:t>）基本原理</a:t>
            </a:r>
            <a:endParaRPr lang="zh-CN" altLang="en-US" sz="2000" b="1" dirty="0"/>
          </a:p>
        </p:txBody>
      </p:sp>
      <p:sp>
        <p:nvSpPr>
          <p:cNvPr id="25" name="矩形 24"/>
          <p:cNvSpPr/>
          <p:nvPr/>
        </p:nvSpPr>
        <p:spPr>
          <a:xfrm>
            <a:off x="1071928" y="2564904"/>
            <a:ext cx="29546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设线性系统的状态方程为：</a:t>
            </a:r>
          </a:p>
        </p:txBody>
      </p:sp>
      <p:sp>
        <p:nvSpPr>
          <p:cNvPr id="2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0" name="对象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3811884"/>
              </p:ext>
            </p:extLst>
          </p:nvPr>
        </p:nvGraphicFramePr>
        <p:xfrm>
          <a:off x="3128975" y="3140968"/>
          <a:ext cx="2428505" cy="720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72" name="Equation" r:id="rId5" imgW="1637589" imgH="482391" progId="Equation.DSMT4">
                  <p:embed/>
                </p:oleObj>
              </mc:Choice>
              <mc:Fallback>
                <p:oleObj name="Equation" r:id="rId5" imgW="1637589" imgH="482391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8975" y="3140968"/>
                        <a:ext cx="2428505" cy="7200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矩形 38"/>
          <p:cNvSpPr/>
          <p:nvPr/>
        </p:nvSpPr>
        <p:spPr>
          <a:xfrm>
            <a:off x="1216440" y="4005064"/>
            <a:ext cx="616387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关于状态向量与控制向量的二次型性能指标为：</a:t>
            </a:r>
            <a:endParaRPr lang="zh-CN" altLang="en-US" dirty="0"/>
          </a:p>
        </p:txBody>
      </p:sp>
      <p:sp>
        <p:nvSpPr>
          <p:cNvPr id="4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5" name="对象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8577698"/>
              </p:ext>
            </p:extLst>
          </p:nvPr>
        </p:nvGraphicFramePr>
        <p:xfrm>
          <a:off x="1626317" y="4581128"/>
          <a:ext cx="6309595" cy="13681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73" name="Equation" r:id="rId7" imgW="3733800" imgH="812800" progId="Equation.DSMT4">
                  <p:embed/>
                </p:oleObj>
              </mc:Choice>
              <mc:Fallback>
                <p:oleObj name="Equation" r:id="rId7" imgW="3733800" imgH="8128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6317" y="4581128"/>
                        <a:ext cx="6309595" cy="13681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851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Shape 1"/>
          <p:cNvSpPr txBox="1"/>
          <p:nvPr/>
        </p:nvSpPr>
        <p:spPr>
          <a:xfrm>
            <a:off x="1216440" y="711360"/>
            <a:ext cx="3372480" cy="2764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/>
          <a:lstStyle/>
          <a:p>
            <a:pPr>
              <a:lnSpc>
                <a:spcPct val="100000"/>
              </a:lnSpc>
            </a:pPr>
            <a:r>
              <a:rPr lang="zh-CN" sz="2000" b="1" strike="noStrike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二</a:t>
            </a:r>
            <a:r>
              <a:rPr lang="zh-CN" sz="2000" b="1" strike="noStrike" spc="-1" dirty="0" smtClean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、</a:t>
            </a:r>
            <a:r>
              <a:rPr lang="zh-CN" altLang="en-US" sz="2000" b="1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ea typeface="微软雅黑"/>
              </a:rPr>
              <a:t>目前已完成的工作及成果</a:t>
            </a:r>
            <a:endParaRPr lang="zh-CN" altLang="zh-CN" sz="14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</a:endParaRPr>
          </a:p>
        </p:txBody>
      </p:sp>
      <p:sp>
        <p:nvSpPr>
          <p:cNvPr id="5" name="CustomShape 2"/>
          <p:cNvSpPr/>
          <p:nvPr/>
        </p:nvSpPr>
        <p:spPr>
          <a:xfrm>
            <a:off x="730080" y="1361520"/>
            <a:ext cx="7226296" cy="468360"/>
          </a:xfrm>
          <a:prstGeom prst="homePlate">
            <a:avLst>
              <a:gd name="adj" fmla="val 50000"/>
            </a:avLst>
          </a:prstGeo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/>
        </p:style>
        <p:txBody>
          <a:bodyPr lIns="90000" tIns="45000" rIns="90000" bIns="45000" anchor="ctr"/>
          <a:lstStyle/>
          <a:p>
            <a:pPr algn="ctr">
              <a:lnSpc>
                <a:spcPct val="100000"/>
              </a:lnSpc>
            </a:pP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玻璃幕墙</a:t>
            </a:r>
            <a:r>
              <a:rPr lang="en-US" sz="2000" b="1" strike="noStrike" spc="-1" dirty="0" err="1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清洗机器人</a:t>
            </a: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数学模型的简化以及</a:t>
            </a:r>
            <a:r>
              <a:rPr lang="en-US" altLang="zh-CN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LQR</a:t>
            </a: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控制器的设计</a:t>
            </a:r>
            <a:endParaRPr lang="en-US" sz="18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6" name="图片 67"/>
          <p:cNvPicPr/>
          <p:nvPr/>
        </p:nvPicPr>
        <p:blipFill>
          <a:blip r:embed="rId4"/>
          <a:stretch/>
        </p:blipFill>
        <p:spPr>
          <a:xfrm>
            <a:off x="447480" y="1194840"/>
            <a:ext cx="565560" cy="801720"/>
          </a:xfrm>
          <a:prstGeom prst="rect">
            <a:avLst/>
          </a:prstGeom>
          <a:ln>
            <a:noFill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1021300" y="2002394"/>
            <a:ext cx="459773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000" b="1" dirty="0"/>
              <a:t>线性二次型最优控制（</a:t>
            </a:r>
            <a:r>
              <a:rPr lang="en-US" altLang="zh-CN" sz="2000" b="1" dirty="0"/>
              <a:t>LQR</a:t>
            </a:r>
            <a:r>
              <a:rPr lang="zh-CN" altLang="zh-CN" sz="2000" b="1" dirty="0"/>
              <a:t>）基本原理</a:t>
            </a:r>
            <a:endParaRPr lang="zh-CN" altLang="en-US" sz="2000" b="1" dirty="0"/>
          </a:p>
        </p:txBody>
      </p:sp>
      <p:sp>
        <p:nvSpPr>
          <p:cNvPr id="2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5" name="对象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8861865"/>
              </p:ext>
            </p:extLst>
          </p:nvPr>
        </p:nvGraphicFramePr>
        <p:xfrm>
          <a:off x="1433763" y="2402504"/>
          <a:ext cx="6725885" cy="1458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45" name="Equation" r:id="rId5" imgW="3733800" imgH="812800" progId="Equation.DSMT4">
                  <p:embed/>
                </p:oleObj>
              </mc:Choice>
              <mc:Fallback>
                <p:oleObj name="Equation" r:id="rId5" imgW="3733800" imgH="812800" progId="Equation.DSMT4">
                  <p:embed/>
                  <p:pic>
                    <p:nvPicPr>
                      <p:cNvPr id="0" name="对象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3763" y="2402504"/>
                        <a:ext cx="6725885" cy="14585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3" name="对象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6179828"/>
              </p:ext>
            </p:extLst>
          </p:nvPr>
        </p:nvGraphicFramePr>
        <p:xfrm>
          <a:off x="467260" y="4213076"/>
          <a:ext cx="3334496" cy="4246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46" name="Equation" r:id="rId7" imgW="2019300" imgH="254000" progId="Equation.DSMT4">
                  <p:embed/>
                </p:oleObj>
              </mc:Choice>
              <mc:Fallback>
                <p:oleObj name="Equation" r:id="rId7" imgW="2019300" imgH="2540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260" y="4213076"/>
                        <a:ext cx="3334496" cy="4246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7" name="对象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6669624"/>
              </p:ext>
            </p:extLst>
          </p:nvPr>
        </p:nvGraphicFramePr>
        <p:xfrm>
          <a:off x="416772" y="4869160"/>
          <a:ext cx="3476166" cy="5743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47" name="Equation" r:id="rId9" imgW="2197100" imgH="355600" progId="Equation.DSMT4">
                  <p:embed/>
                </p:oleObj>
              </mc:Choice>
              <mc:Fallback>
                <p:oleObj name="Equation" r:id="rId9" imgW="2197100" imgH="355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772" y="4869160"/>
                        <a:ext cx="3476166" cy="5743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9" name="对象 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7969713"/>
              </p:ext>
            </p:extLst>
          </p:nvPr>
        </p:nvGraphicFramePr>
        <p:xfrm>
          <a:off x="611560" y="5589240"/>
          <a:ext cx="1881380" cy="5812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48" name="Equation" r:id="rId11" imgW="1168200" imgH="355320" progId="Equation.DSMT4">
                  <p:embed/>
                </p:oleObj>
              </mc:Choice>
              <mc:Fallback>
                <p:oleObj name="Equation" r:id="rId11" imgW="1168200" imgH="35532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5589240"/>
                        <a:ext cx="1881380" cy="5812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" name="矩形 49"/>
          <p:cNvSpPr/>
          <p:nvPr/>
        </p:nvSpPr>
        <p:spPr>
          <a:xfrm>
            <a:off x="4788024" y="4213076"/>
            <a:ext cx="22621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控制系统的终端误差</a:t>
            </a:r>
            <a:endParaRPr lang="zh-CN" altLang="en-US" dirty="0"/>
          </a:p>
        </p:txBody>
      </p:sp>
      <p:sp>
        <p:nvSpPr>
          <p:cNvPr id="51" name="矩形 50"/>
          <p:cNvSpPr/>
          <p:nvPr/>
        </p:nvSpPr>
        <p:spPr>
          <a:xfrm>
            <a:off x="4211960" y="4806404"/>
            <a:ext cx="488676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控制过程中实际状态变量与期望状态变量间的偏差量</a:t>
            </a:r>
            <a:endParaRPr lang="zh-CN" altLang="en-US" dirty="0"/>
          </a:p>
        </p:txBody>
      </p:sp>
      <p:sp>
        <p:nvSpPr>
          <p:cNvPr id="52" name="矩形 51"/>
          <p:cNvSpPr/>
          <p:nvPr/>
        </p:nvSpPr>
        <p:spPr>
          <a:xfrm>
            <a:off x="4551039" y="5733256"/>
            <a:ext cx="27238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控制全程中所消耗的能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05698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" name="CustomShape 1"/>
          <p:cNvSpPr/>
          <p:nvPr/>
        </p:nvSpPr>
        <p:spPr>
          <a:xfrm>
            <a:off x="0" y="0"/>
            <a:ext cx="4505760" cy="6857640"/>
          </a:xfrm>
          <a:custGeom>
            <a:avLst/>
            <a:gdLst/>
            <a:ahLst/>
            <a:cxnLst/>
            <a:rect l="l" t="t" r="r" b="b"/>
            <a:pathLst>
              <a:path w="6008095" h="6858000">
                <a:moveTo>
                  <a:pt x="0" y="0"/>
                </a:moveTo>
                <a:lnTo>
                  <a:pt x="5486400" y="0"/>
                </a:lnTo>
                <a:lnTo>
                  <a:pt x="5486400" y="2910632"/>
                </a:lnTo>
                <a:lnTo>
                  <a:pt x="5504569" y="2925475"/>
                </a:lnTo>
                <a:cubicBezTo>
                  <a:pt x="6008095" y="3429001"/>
                  <a:pt x="6008095" y="3429001"/>
                  <a:pt x="6008095" y="3429001"/>
                </a:cubicBezTo>
                <a:cubicBezTo>
                  <a:pt x="5504569" y="3932527"/>
                  <a:pt x="5504569" y="3932527"/>
                  <a:pt x="5504569" y="3932527"/>
                </a:cubicBezTo>
                <a:lnTo>
                  <a:pt x="5486400" y="3947370"/>
                </a:lnTo>
                <a:lnTo>
                  <a:pt x="5486400" y="6858000"/>
                </a:lnTo>
                <a:lnTo>
                  <a:pt x="0" y="6858000"/>
                </a:lnTo>
                <a:close/>
              </a:path>
            </a:pathLst>
          </a:custGeom>
          <a:blipFill>
            <a:blip r:embed="rId2"/>
            <a:stretch>
              <a:fillRect/>
            </a:stretch>
          </a:blipFill>
          <a:ln w="1260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388" name="CustomShape 2"/>
          <p:cNvSpPr/>
          <p:nvPr/>
        </p:nvSpPr>
        <p:spPr>
          <a:xfrm>
            <a:off x="-23400" y="0"/>
            <a:ext cx="4505760" cy="6857640"/>
          </a:xfrm>
          <a:custGeom>
            <a:avLst/>
            <a:gdLst/>
            <a:ahLst/>
            <a:cxnLst/>
            <a:rect l="l" t="t" r="r" b="b"/>
            <a:pathLst>
              <a:path w="6008095" h="6858000">
                <a:moveTo>
                  <a:pt x="0" y="0"/>
                </a:moveTo>
                <a:lnTo>
                  <a:pt x="5486400" y="0"/>
                </a:lnTo>
                <a:lnTo>
                  <a:pt x="5486400" y="2910632"/>
                </a:lnTo>
                <a:lnTo>
                  <a:pt x="5504569" y="2925475"/>
                </a:lnTo>
                <a:cubicBezTo>
                  <a:pt x="6008095" y="3429001"/>
                  <a:pt x="6008095" y="3429001"/>
                  <a:pt x="6008095" y="3429001"/>
                </a:cubicBezTo>
                <a:cubicBezTo>
                  <a:pt x="5504569" y="3932527"/>
                  <a:pt x="5504569" y="3932527"/>
                  <a:pt x="5504569" y="3932527"/>
                </a:cubicBezTo>
                <a:lnTo>
                  <a:pt x="5486400" y="3947370"/>
                </a:lnTo>
                <a:lnTo>
                  <a:pt x="5486400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tx1">
              <a:alpha val="50000"/>
            </a:schemeClr>
          </a:solidFill>
          <a:ln w="1260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389" name="CustomShape 3"/>
          <p:cNvSpPr/>
          <p:nvPr/>
        </p:nvSpPr>
        <p:spPr>
          <a:xfrm>
            <a:off x="766080" y="4566960"/>
            <a:ext cx="2588400" cy="6307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390" name="CustomShape 4"/>
          <p:cNvSpPr/>
          <p:nvPr/>
        </p:nvSpPr>
        <p:spPr>
          <a:xfrm>
            <a:off x="4399920" y="2048760"/>
            <a:ext cx="586440" cy="155340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/>
          <a:lstStyle/>
          <a:p>
            <a:pPr>
              <a:lnSpc>
                <a:spcPct val="100000"/>
              </a:lnSpc>
            </a:pPr>
            <a:r>
              <a:rPr lang="en-US" sz="9600" b="0" strike="noStrike" spc="-1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“</a:t>
            </a:r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391" name="CustomShape 5"/>
          <p:cNvSpPr/>
          <p:nvPr/>
        </p:nvSpPr>
        <p:spPr>
          <a:xfrm>
            <a:off x="8172720" y="3722040"/>
            <a:ext cx="586440" cy="155340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/>
          <a:lstStyle/>
          <a:p>
            <a:pPr>
              <a:lnSpc>
                <a:spcPct val="100000"/>
              </a:lnSpc>
            </a:pPr>
            <a:r>
              <a:rPr lang="en-US" sz="9600" b="0" strike="noStrike" spc="-1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”</a:t>
            </a:r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392" name="CustomShape 6"/>
          <p:cNvSpPr/>
          <p:nvPr/>
        </p:nvSpPr>
        <p:spPr>
          <a:xfrm>
            <a:off x="1051920" y="1247760"/>
            <a:ext cx="2015280" cy="2687040"/>
          </a:xfrm>
          <a:prstGeom prst="ellipse">
            <a:avLst/>
          </a:prstGeom>
          <a:solidFill>
            <a:srgbClr val="D8E4F0">
              <a:alpha val="56000"/>
            </a:srgbClr>
          </a:solidFill>
          <a:ln w="1260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393" name="CustomShape 7"/>
          <p:cNvSpPr/>
          <p:nvPr/>
        </p:nvSpPr>
        <p:spPr>
          <a:xfrm>
            <a:off x="1158120" y="1379520"/>
            <a:ext cx="1802880" cy="2423520"/>
          </a:xfrm>
          <a:prstGeom prst="ellipse">
            <a:avLst/>
          </a:prstGeom>
          <a:blipFill>
            <a:blip r:embed="rId3"/>
            <a:stretch>
              <a:fillRect/>
            </a:stretch>
          </a:blipFill>
          <a:ln>
            <a:noFill/>
          </a:ln>
        </p:spPr>
        <p:style>
          <a:lnRef idx="2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394" name="CustomShape 8"/>
          <p:cNvSpPr/>
          <p:nvPr/>
        </p:nvSpPr>
        <p:spPr>
          <a:xfrm>
            <a:off x="5324040" y="2742840"/>
            <a:ext cx="3208320" cy="94356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/>
          <a:lstStyle/>
          <a:p>
            <a:pPr>
              <a:lnSpc>
                <a:spcPct val="100000"/>
              </a:lnSpc>
            </a:pPr>
            <a:r>
              <a:rPr lang="zh-CN" altLang="en-US" sz="2800" b="0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主要研究内容及工作进度</a:t>
            </a:r>
            <a:endParaRPr lang="en-US" sz="18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395" name="CustomShape 9"/>
          <p:cNvSpPr/>
          <p:nvPr/>
        </p:nvSpPr>
        <p:spPr>
          <a:xfrm>
            <a:off x="5785920" y="1223280"/>
            <a:ext cx="1400400" cy="4561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/>
          <a:lstStyle/>
          <a:p>
            <a:pPr>
              <a:lnSpc>
                <a:spcPct val="100000"/>
              </a:lnSpc>
            </a:pPr>
            <a:r>
              <a:rPr lang="en-US" sz="24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第一部分</a:t>
            </a:r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Shape 1"/>
          <p:cNvSpPr txBox="1"/>
          <p:nvPr/>
        </p:nvSpPr>
        <p:spPr>
          <a:xfrm>
            <a:off x="1216440" y="711360"/>
            <a:ext cx="3372480" cy="2764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/>
          <a:lstStyle/>
          <a:p>
            <a:pPr>
              <a:lnSpc>
                <a:spcPct val="100000"/>
              </a:lnSpc>
            </a:pPr>
            <a:r>
              <a:rPr lang="zh-CN" sz="2000" b="1" strike="noStrike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二</a:t>
            </a:r>
            <a:r>
              <a:rPr lang="zh-CN" sz="2000" b="1" strike="noStrike" spc="-1" dirty="0" smtClean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、</a:t>
            </a:r>
            <a:r>
              <a:rPr lang="zh-CN" altLang="en-US" sz="2000" b="1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ea typeface="微软雅黑"/>
              </a:rPr>
              <a:t>目前已完成的工作及成果</a:t>
            </a:r>
            <a:endParaRPr lang="zh-CN" altLang="zh-CN" sz="14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</a:endParaRPr>
          </a:p>
        </p:txBody>
      </p:sp>
      <p:sp>
        <p:nvSpPr>
          <p:cNvPr id="5" name="CustomShape 2"/>
          <p:cNvSpPr/>
          <p:nvPr/>
        </p:nvSpPr>
        <p:spPr>
          <a:xfrm>
            <a:off x="730080" y="1361520"/>
            <a:ext cx="7226296" cy="468360"/>
          </a:xfrm>
          <a:prstGeom prst="homePlate">
            <a:avLst>
              <a:gd name="adj" fmla="val 50000"/>
            </a:avLst>
          </a:prstGeo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/>
        </p:style>
        <p:txBody>
          <a:bodyPr lIns="90000" tIns="45000" rIns="90000" bIns="45000" anchor="ctr"/>
          <a:lstStyle/>
          <a:p>
            <a:pPr algn="ctr">
              <a:lnSpc>
                <a:spcPct val="100000"/>
              </a:lnSpc>
            </a:pP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玻璃幕墙</a:t>
            </a:r>
            <a:r>
              <a:rPr lang="en-US" sz="2000" b="1" strike="noStrike" spc="-1" dirty="0" err="1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清洗机器人</a:t>
            </a: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数学模型的简化以及</a:t>
            </a:r>
            <a:r>
              <a:rPr lang="en-US" altLang="zh-CN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LQR</a:t>
            </a: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控制器的设计</a:t>
            </a:r>
            <a:endParaRPr lang="en-US" sz="18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6" name="图片 67"/>
          <p:cNvPicPr/>
          <p:nvPr/>
        </p:nvPicPr>
        <p:blipFill>
          <a:blip r:embed="rId4"/>
          <a:stretch/>
        </p:blipFill>
        <p:spPr>
          <a:xfrm>
            <a:off x="447480" y="1194840"/>
            <a:ext cx="565560" cy="801720"/>
          </a:xfrm>
          <a:prstGeom prst="rect">
            <a:avLst/>
          </a:prstGeom>
          <a:ln>
            <a:noFill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1021300" y="2002394"/>
            <a:ext cx="459773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000" b="1" dirty="0"/>
              <a:t>线性二次型最优控制（</a:t>
            </a:r>
            <a:r>
              <a:rPr lang="en-US" altLang="zh-CN" sz="2000" b="1" dirty="0"/>
              <a:t>LQR</a:t>
            </a:r>
            <a:r>
              <a:rPr lang="zh-CN" altLang="zh-CN" sz="2000" b="1" dirty="0"/>
              <a:t>）基本原理</a:t>
            </a:r>
            <a:endParaRPr lang="zh-CN" altLang="en-US" sz="2000" b="1" dirty="0"/>
          </a:p>
        </p:txBody>
      </p:sp>
      <p:sp>
        <p:nvSpPr>
          <p:cNvPr id="2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013040" y="2924944"/>
            <a:ext cx="760403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 smtClean="0"/>
              <a:t>        </a:t>
            </a:r>
            <a:r>
              <a:rPr lang="zh-CN" altLang="zh-CN" sz="2000" dirty="0" smtClean="0"/>
              <a:t>针对</a:t>
            </a:r>
            <a:r>
              <a:rPr lang="zh-CN" altLang="zh-CN" sz="2000" dirty="0"/>
              <a:t>线性被控系统求取使二次型性能指标为最小时的最优控制律</a:t>
            </a:r>
            <a:r>
              <a:rPr lang="en-US" altLang="zh-CN" sz="2000" dirty="0"/>
              <a:t> </a:t>
            </a:r>
            <a:r>
              <a:rPr lang="zh-CN" altLang="zh-CN" sz="2000" dirty="0"/>
              <a:t>，即为线性二次型最优问题。在不影响研究结果的前提下，设</a:t>
            </a:r>
            <a:r>
              <a:rPr lang="zh-CN" altLang="zh-CN" sz="2000" dirty="0" smtClean="0"/>
              <a:t>参考输入</a:t>
            </a:r>
            <a:r>
              <a:rPr lang="en-US" altLang="zh-CN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t)=0 </a:t>
            </a:r>
            <a:r>
              <a:rPr lang="zh-CN" altLang="zh-CN" sz="2000" dirty="0"/>
              <a:t>，则二次型性能指标简化</a:t>
            </a:r>
            <a:r>
              <a:rPr lang="zh-CN" altLang="zh-CN" sz="2000" dirty="0" smtClean="0"/>
              <a:t>为</a:t>
            </a:r>
            <a:r>
              <a:rPr lang="zh-CN" altLang="en-US" sz="2000" dirty="0" smtClean="0"/>
              <a:t>：</a:t>
            </a:r>
            <a:endParaRPr lang="zh-CN" altLang="en-US" sz="2000" dirty="0"/>
          </a:p>
        </p:txBody>
      </p:sp>
      <p:sp>
        <p:nvSpPr>
          <p:cNvPr id="3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9" name="对象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735423"/>
              </p:ext>
            </p:extLst>
          </p:nvPr>
        </p:nvGraphicFramePr>
        <p:xfrm>
          <a:off x="1442334" y="4725144"/>
          <a:ext cx="5801787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4" name="Equation" r:id="rId5" imgW="3581400" imgH="393700" progId="Equation.DSMT4">
                  <p:embed/>
                </p:oleObj>
              </mc:Choice>
              <mc:Fallback>
                <p:oleObj name="Equation" r:id="rId5" imgW="3581400" imgH="3937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2334" y="4725144"/>
                        <a:ext cx="5801787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3568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Shape 1"/>
          <p:cNvSpPr txBox="1"/>
          <p:nvPr/>
        </p:nvSpPr>
        <p:spPr>
          <a:xfrm>
            <a:off x="1216440" y="711360"/>
            <a:ext cx="3372480" cy="2764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/>
          <a:lstStyle/>
          <a:p>
            <a:pPr>
              <a:lnSpc>
                <a:spcPct val="100000"/>
              </a:lnSpc>
            </a:pPr>
            <a:r>
              <a:rPr lang="zh-CN" sz="2000" b="1" strike="noStrike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二</a:t>
            </a:r>
            <a:r>
              <a:rPr lang="zh-CN" sz="2000" b="1" strike="noStrike" spc="-1" dirty="0" smtClean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、</a:t>
            </a:r>
            <a:r>
              <a:rPr lang="zh-CN" altLang="en-US" sz="2000" b="1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ea typeface="微软雅黑"/>
              </a:rPr>
              <a:t>目前已完成的工作及成果</a:t>
            </a:r>
            <a:endParaRPr lang="zh-CN" altLang="zh-CN" sz="14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</a:endParaRPr>
          </a:p>
        </p:txBody>
      </p:sp>
      <p:sp>
        <p:nvSpPr>
          <p:cNvPr id="5" name="CustomShape 2"/>
          <p:cNvSpPr/>
          <p:nvPr/>
        </p:nvSpPr>
        <p:spPr>
          <a:xfrm>
            <a:off x="730080" y="1361520"/>
            <a:ext cx="7226296" cy="468360"/>
          </a:xfrm>
          <a:prstGeom prst="homePlate">
            <a:avLst>
              <a:gd name="adj" fmla="val 50000"/>
            </a:avLst>
          </a:prstGeo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/>
        </p:style>
        <p:txBody>
          <a:bodyPr lIns="90000" tIns="45000" rIns="90000" bIns="45000" anchor="ctr"/>
          <a:lstStyle/>
          <a:p>
            <a:pPr algn="ctr">
              <a:lnSpc>
                <a:spcPct val="100000"/>
              </a:lnSpc>
            </a:pP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玻璃幕墙</a:t>
            </a:r>
            <a:r>
              <a:rPr lang="en-US" sz="2000" b="1" strike="noStrike" spc="-1" dirty="0" err="1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清洗机器人</a:t>
            </a: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数学模型的简化以及</a:t>
            </a:r>
            <a:r>
              <a:rPr lang="en-US" altLang="zh-CN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LQR</a:t>
            </a: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控制器的设计</a:t>
            </a:r>
            <a:endParaRPr lang="en-US" sz="18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6" name="图片 67"/>
          <p:cNvPicPr/>
          <p:nvPr/>
        </p:nvPicPr>
        <p:blipFill>
          <a:blip r:embed="rId4"/>
          <a:stretch/>
        </p:blipFill>
        <p:spPr>
          <a:xfrm>
            <a:off x="447480" y="1194840"/>
            <a:ext cx="565560" cy="801720"/>
          </a:xfrm>
          <a:prstGeom prst="rect">
            <a:avLst/>
          </a:prstGeom>
          <a:ln>
            <a:noFill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1021300" y="2002394"/>
            <a:ext cx="459773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000" b="1" dirty="0"/>
              <a:t>线性二次型最优控制（</a:t>
            </a:r>
            <a:r>
              <a:rPr lang="en-US" altLang="zh-CN" sz="2000" b="1" dirty="0"/>
              <a:t>LQR</a:t>
            </a:r>
            <a:r>
              <a:rPr lang="zh-CN" altLang="zh-CN" sz="2000" b="1" dirty="0"/>
              <a:t>）基本原理</a:t>
            </a:r>
            <a:endParaRPr lang="zh-CN" altLang="en-US" sz="2000" b="1" dirty="0"/>
          </a:p>
        </p:txBody>
      </p:sp>
      <p:sp>
        <p:nvSpPr>
          <p:cNvPr id="2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5" name="矩形 44"/>
          <p:cNvSpPr/>
          <p:nvPr/>
        </p:nvSpPr>
        <p:spPr>
          <a:xfrm>
            <a:off x="786904" y="2635617"/>
            <a:ext cx="760403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 smtClean="0"/>
              <a:t>   </a:t>
            </a:r>
            <a:r>
              <a:rPr lang="zh-CN" altLang="zh-CN" sz="2000" dirty="0" smtClean="0"/>
              <a:t>问题</a:t>
            </a:r>
            <a:r>
              <a:rPr lang="zh-CN" altLang="zh-CN" sz="2000" dirty="0"/>
              <a:t>可以采用极小值原理进行求解，首先写出哈密尔顿函数：</a:t>
            </a:r>
            <a:endParaRPr lang="zh-CN" altLang="en-US" sz="2000" dirty="0"/>
          </a:p>
        </p:txBody>
      </p:sp>
      <p:sp>
        <p:nvSpPr>
          <p:cNvPr id="5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4" name="对象 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5275067"/>
              </p:ext>
            </p:extLst>
          </p:nvPr>
        </p:nvGraphicFramePr>
        <p:xfrm>
          <a:off x="2014392" y="3212976"/>
          <a:ext cx="4657672" cy="980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59" name="Equation" r:id="rId5" imgW="2895600" imgH="609600" progId="Equation.DSMT4">
                  <p:embed/>
                </p:oleObj>
              </mc:Choice>
              <mc:Fallback>
                <p:oleObj name="Equation" r:id="rId5" imgW="2895600" imgH="609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4392" y="3212976"/>
                        <a:ext cx="4657672" cy="9805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" name="矩形 48"/>
          <p:cNvSpPr/>
          <p:nvPr/>
        </p:nvSpPr>
        <p:spPr>
          <a:xfrm>
            <a:off x="1216440" y="4365104"/>
            <a:ext cx="43140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然后通过求偏导的方法解出</a:t>
            </a:r>
            <a:r>
              <a:rPr lang="zh-CN" altLang="zh-CN" dirty="0" smtClean="0"/>
              <a:t>最优控制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*(t)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1" name="对象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1419543"/>
              </p:ext>
            </p:extLst>
          </p:nvPr>
        </p:nvGraphicFramePr>
        <p:xfrm>
          <a:off x="2723100" y="5013176"/>
          <a:ext cx="3073036" cy="3923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60" name="Equation" r:id="rId7" imgW="1790700" imgH="228600" progId="Equation.DSMT4">
                  <p:embed/>
                </p:oleObj>
              </mc:Choice>
              <mc:Fallback>
                <p:oleObj name="Equation" r:id="rId7" imgW="1790700" imgH="228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3100" y="5013176"/>
                        <a:ext cx="3073036" cy="3923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" name="矩形 51"/>
          <p:cNvSpPr/>
          <p:nvPr/>
        </p:nvSpPr>
        <p:spPr>
          <a:xfrm>
            <a:off x="1216440" y="5517232"/>
            <a:ext cx="33265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上</a:t>
            </a:r>
            <a:r>
              <a:rPr lang="zh-CN" altLang="en-US" dirty="0" smtClean="0"/>
              <a:t>式中</a:t>
            </a:r>
            <a:r>
              <a:rPr lang="en-US" altLang="zh-CN" dirty="0" smtClean="0"/>
              <a:t>K(t)</a:t>
            </a:r>
            <a:r>
              <a:rPr lang="zh-CN" altLang="zh-CN" dirty="0" smtClean="0"/>
              <a:t>可由</a:t>
            </a:r>
            <a:r>
              <a:rPr lang="zh-CN" altLang="en-US" dirty="0" smtClean="0"/>
              <a:t>黎卡提方程求取</a:t>
            </a:r>
            <a:endParaRPr lang="zh-CN" altLang="en-US" dirty="0"/>
          </a:p>
        </p:txBody>
      </p:sp>
      <p:sp>
        <p:nvSpPr>
          <p:cNvPr id="5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6" name="对象 5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4719133"/>
              </p:ext>
            </p:extLst>
          </p:nvPr>
        </p:nvGraphicFramePr>
        <p:xfrm>
          <a:off x="1475656" y="6021288"/>
          <a:ext cx="6480720" cy="3784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61" name="Equation" r:id="rId9" imgW="3911600" imgH="228600" progId="Equation.DSMT4">
                  <p:embed/>
                </p:oleObj>
              </mc:Choice>
              <mc:Fallback>
                <p:oleObj name="Equation" r:id="rId9" imgW="3911600" imgH="2286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6021288"/>
                        <a:ext cx="6480720" cy="3784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32046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Shape 1"/>
          <p:cNvSpPr txBox="1"/>
          <p:nvPr/>
        </p:nvSpPr>
        <p:spPr>
          <a:xfrm>
            <a:off x="1216440" y="711360"/>
            <a:ext cx="3372480" cy="2764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/>
          <a:lstStyle/>
          <a:p>
            <a:pPr>
              <a:lnSpc>
                <a:spcPct val="100000"/>
              </a:lnSpc>
            </a:pPr>
            <a:r>
              <a:rPr lang="zh-CN" sz="2000" b="1" strike="noStrike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二</a:t>
            </a:r>
            <a:r>
              <a:rPr lang="zh-CN" sz="2000" b="1" strike="noStrike" spc="-1" dirty="0" smtClean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、</a:t>
            </a:r>
            <a:r>
              <a:rPr lang="zh-CN" altLang="en-US" sz="2000" b="1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ea typeface="微软雅黑"/>
              </a:rPr>
              <a:t>目前已完成的工作及成果</a:t>
            </a:r>
            <a:endParaRPr lang="zh-CN" altLang="zh-CN" sz="14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</a:endParaRPr>
          </a:p>
        </p:txBody>
      </p:sp>
      <p:sp>
        <p:nvSpPr>
          <p:cNvPr id="5" name="CustomShape 2"/>
          <p:cNvSpPr/>
          <p:nvPr/>
        </p:nvSpPr>
        <p:spPr>
          <a:xfrm>
            <a:off x="730080" y="1361520"/>
            <a:ext cx="7226296" cy="468360"/>
          </a:xfrm>
          <a:prstGeom prst="homePlate">
            <a:avLst>
              <a:gd name="adj" fmla="val 50000"/>
            </a:avLst>
          </a:prstGeo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/>
        </p:style>
        <p:txBody>
          <a:bodyPr lIns="90000" tIns="45000" rIns="90000" bIns="45000" anchor="ctr"/>
          <a:lstStyle/>
          <a:p>
            <a:pPr algn="ctr">
              <a:lnSpc>
                <a:spcPct val="100000"/>
              </a:lnSpc>
            </a:pP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玻璃幕墙</a:t>
            </a:r>
            <a:r>
              <a:rPr lang="en-US" sz="2000" b="1" strike="noStrike" spc="-1" dirty="0" err="1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清洗机器人</a:t>
            </a: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数学模型的简化以及</a:t>
            </a:r>
            <a:r>
              <a:rPr lang="en-US" altLang="zh-CN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LQR</a:t>
            </a: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控制器的设计</a:t>
            </a:r>
            <a:endParaRPr lang="en-US" sz="18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6" name="图片 67"/>
          <p:cNvPicPr/>
          <p:nvPr/>
        </p:nvPicPr>
        <p:blipFill>
          <a:blip r:embed="rId4"/>
          <a:stretch/>
        </p:blipFill>
        <p:spPr>
          <a:xfrm>
            <a:off x="447480" y="1194840"/>
            <a:ext cx="565560" cy="801720"/>
          </a:xfrm>
          <a:prstGeom prst="rect">
            <a:avLst/>
          </a:prstGeom>
          <a:ln>
            <a:noFill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1021300" y="2002394"/>
            <a:ext cx="433965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 smtClean="0"/>
              <a:t>玻璃幕墙清洗机器人</a:t>
            </a:r>
            <a:r>
              <a:rPr lang="en-US" altLang="zh-CN" sz="2000" b="1" dirty="0" smtClean="0"/>
              <a:t>LQR</a:t>
            </a:r>
            <a:r>
              <a:rPr lang="zh-CN" altLang="en-US" sz="2000" b="1" dirty="0" smtClean="0"/>
              <a:t>控制器设计</a:t>
            </a:r>
            <a:endParaRPr lang="zh-CN" altLang="en-US" sz="2000" b="1" dirty="0"/>
          </a:p>
        </p:txBody>
      </p:sp>
      <p:sp>
        <p:nvSpPr>
          <p:cNvPr id="2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249232" y="2636912"/>
            <a:ext cx="670714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        </a:t>
            </a:r>
            <a:r>
              <a:rPr lang="zh-CN" altLang="zh-CN" dirty="0" smtClean="0"/>
              <a:t>根据</a:t>
            </a:r>
            <a:r>
              <a:rPr lang="zh-CN" altLang="zh-CN" dirty="0"/>
              <a:t>上一小节所介绍的线性二次型最优控制律的基本原理，结合玻璃幕墙清洗机器人的数学模型，为其设计适当的</a:t>
            </a:r>
            <a:r>
              <a:rPr lang="en-US" altLang="zh-CN" dirty="0"/>
              <a:t>LQR</a:t>
            </a:r>
            <a:r>
              <a:rPr lang="zh-CN" altLang="zh-CN" dirty="0"/>
              <a:t>控制器。</a:t>
            </a:r>
            <a:endParaRPr lang="zh-CN" altLang="en-US" dirty="0"/>
          </a:p>
        </p:txBody>
      </p:sp>
      <p:sp>
        <p:nvSpPr>
          <p:cNvPr id="35" name="矩形 34"/>
          <p:cNvSpPr/>
          <p:nvPr/>
        </p:nvSpPr>
        <p:spPr>
          <a:xfrm>
            <a:off x="1691680" y="3700264"/>
            <a:ext cx="31854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首先列出机器人的状态方程：</a:t>
            </a:r>
          </a:p>
        </p:txBody>
      </p:sp>
      <p:sp>
        <p:nvSpPr>
          <p:cNvPr id="3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3" name="对象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3223918"/>
              </p:ext>
            </p:extLst>
          </p:nvPr>
        </p:nvGraphicFramePr>
        <p:xfrm>
          <a:off x="2264854" y="4365104"/>
          <a:ext cx="4156748" cy="1685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9" name="Equation" r:id="rId5" imgW="2819400" imgH="1143000" progId="Equation.DSMT4">
                  <p:embed/>
                </p:oleObj>
              </mc:Choice>
              <mc:Fallback>
                <p:oleObj name="Equation" r:id="rId5" imgW="2819400" imgH="11430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4854" y="4365104"/>
                        <a:ext cx="4156748" cy="16851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271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Shape 1"/>
          <p:cNvSpPr txBox="1"/>
          <p:nvPr/>
        </p:nvSpPr>
        <p:spPr>
          <a:xfrm>
            <a:off x="1216440" y="711360"/>
            <a:ext cx="3372480" cy="2764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/>
          <a:lstStyle/>
          <a:p>
            <a:pPr>
              <a:lnSpc>
                <a:spcPct val="100000"/>
              </a:lnSpc>
            </a:pPr>
            <a:r>
              <a:rPr lang="zh-CN" sz="2000" b="1" strike="noStrike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二</a:t>
            </a:r>
            <a:r>
              <a:rPr lang="zh-CN" sz="2000" b="1" strike="noStrike" spc="-1" dirty="0" smtClean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、</a:t>
            </a:r>
            <a:r>
              <a:rPr lang="zh-CN" altLang="en-US" sz="2000" b="1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ea typeface="微软雅黑"/>
              </a:rPr>
              <a:t>目前已完成的工作及成果</a:t>
            </a:r>
            <a:endParaRPr lang="zh-CN" altLang="zh-CN" sz="14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</a:endParaRPr>
          </a:p>
        </p:txBody>
      </p:sp>
      <p:sp>
        <p:nvSpPr>
          <p:cNvPr id="5" name="CustomShape 2"/>
          <p:cNvSpPr/>
          <p:nvPr/>
        </p:nvSpPr>
        <p:spPr>
          <a:xfrm>
            <a:off x="730080" y="1361520"/>
            <a:ext cx="7226296" cy="468360"/>
          </a:xfrm>
          <a:prstGeom prst="homePlate">
            <a:avLst>
              <a:gd name="adj" fmla="val 50000"/>
            </a:avLst>
          </a:prstGeo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/>
        </p:style>
        <p:txBody>
          <a:bodyPr lIns="90000" tIns="45000" rIns="90000" bIns="45000" anchor="ctr"/>
          <a:lstStyle/>
          <a:p>
            <a:pPr algn="ctr">
              <a:lnSpc>
                <a:spcPct val="100000"/>
              </a:lnSpc>
            </a:pP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玻璃幕墙</a:t>
            </a:r>
            <a:r>
              <a:rPr lang="en-US" sz="2000" b="1" strike="noStrike" spc="-1" dirty="0" err="1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清洗机器人</a:t>
            </a: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数学模型的简化以及</a:t>
            </a:r>
            <a:r>
              <a:rPr lang="en-US" altLang="zh-CN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LQR</a:t>
            </a: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控制器的设计</a:t>
            </a:r>
            <a:endParaRPr lang="en-US" sz="18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6" name="图片 67"/>
          <p:cNvPicPr/>
          <p:nvPr/>
        </p:nvPicPr>
        <p:blipFill>
          <a:blip r:embed="rId4"/>
          <a:stretch/>
        </p:blipFill>
        <p:spPr>
          <a:xfrm>
            <a:off x="447480" y="1194840"/>
            <a:ext cx="565560" cy="801720"/>
          </a:xfrm>
          <a:prstGeom prst="rect">
            <a:avLst/>
          </a:prstGeom>
          <a:ln>
            <a:noFill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1021300" y="2002394"/>
            <a:ext cx="433965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 smtClean="0"/>
              <a:t>玻璃幕墙清洗机器人</a:t>
            </a:r>
            <a:r>
              <a:rPr lang="en-US" altLang="zh-CN" sz="2000" b="1" dirty="0" smtClean="0"/>
              <a:t>LQR</a:t>
            </a:r>
            <a:r>
              <a:rPr lang="zh-CN" altLang="en-US" sz="2000" b="1" dirty="0" smtClean="0"/>
              <a:t>控制器设计</a:t>
            </a:r>
            <a:endParaRPr lang="zh-CN" altLang="en-US" sz="2000" b="1" dirty="0"/>
          </a:p>
        </p:txBody>
      </p:sp>
      <p:sp>
        <p:nvSpPr>
          <p:cNvPr id="2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5" name="矩形 44"/>
          <p:cNvSpPr/>
          <p:nvPr/>
        </p:nvSpPr>
        <p:spPr>
          <a:xfrm>
            <a:off x="1216440" y="2636912"/>
            <a:ext cx="22621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外环</a:t>
            </a:r>
            <a:r>
              <a:rPr lang="zh-CN" altLang="zh-CN" dirty="0" smtClean="0"/>
              <a:t>线</a:t>
            </a:r>
            <a:r>
              <a:rPr lang="zh-CN" altLang="zh-CN" dirty="0"/>
              <a:t>运动状态方程</a:t>
            </a:r>
            <a:endParaRPr lang="zh-CN" altLang="en-US" dirty="0"/>
          </a:p>
        </p:txBody>
      </p:sp>
      <p:sp>
        <p:nvSpPr>
          <p:cNvPr id="4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9" name="对象 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5733923"/>
              </p:ext>
            </p:extLst>
          </p:nvPr>
        </p:nvGraphicFramePr>
        <p:xfrm>
          <a:off x="2462935" y="3212976"/>
          <a:ext cx="3509316" cy="8216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33" name="Equation" r:id="rId5" imgW="1955800" imgH="457200" progId="Equation.DSMT4">
                  <p:embed/>
                </p:oleObj>
              </mc:Choice>
              <mc:Fallback>
                <p:oleObj name="Equation" r:id="rId5" imgW="1955800" imgH="4572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2935" y="3212976"/>
                        <a:ext cx="3509316" cy="8216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" name="矩形 50"/>
          <p:cNvSpPr/>
          <p:nvPr/>
        </p:nvSpPr>
        <p:spPr>
          <a:xfrm>
            <a:off x="1216440" y="4283804"/>
            <a:ext cx="24929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内环角运动的状态方程</a:t>
            </a:r>
            <a:endParaRPr lang="zh-CN" altLang="en-US" dirty="0"/>
          </a:p>
        </p:txBody>
      </p:sp>
      <p:sp>
        <p:nvSpPr>
          <p:cNvPr id="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4" name="对象 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4812371"/>
              </p:ext>
            </p:extLst>
          </p:nvPr>
        </p:nvGraphicFramePr>
        <p:xfrm>
          <a:off x="2492651" y="4869160"/>
          <a:ext cx="3206852" cy="8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34" name="Equation" r:id="rId7" imgW="1765300" imgH="457200" progId="Equation.DSMT4">
                  <p:embed/>
                </p:oleObj>
              </mc:Choice>
              <mc:Fallback>
                <p:oleObj name="Equation" r:id="rId7" imgW="1765300" imgH="4572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2651" y="4869160"/>
                        <a:ext cx="3206852" cy="8320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7235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Shape 1"/>
          <p:cNvSpPr txBox="1"/>
          <p:nvPr/>
        </p:nvSpPr>
        <p:spPr>
          <a:xfrm>
            <a:off x="1216440" y="711360"/>
            <a:ext cx="3372480" cy="2764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/>
          <a:lstStyle/>
          <a:p>
            <a:pPr>
              <a:lnSpc>
                <a:spcPct val="100000"/>
              </a:lnSpc>
            </a:pPr>
            <a:r>
              <a:rPr lang="zh-CN" sz="2000" b="1" strike="noStrike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二</a:t>
            </a:r>
            <a:r>
              <a:rPr lang="zh-CN" sz="2000" b="1" strike="noStrike" spc="-1" dirty="0" smtClean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、</a:t>
            </a:r>
            <a:r>
              <a:rPr lang="zh-CN" altLang="en-US" sz="2000" b="1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ea typeface="微软雅黑"/>
              </a:rPr>
              <a:t>目前已完成的工作及成果</a:t>
            </a:r>
            <a:endParaRPr lang="zh-CN" altLang="zh-CN" sz="14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</a:endParaRPr>
          </a:p>
        </p:txBody>
      </p:sp>
      <p:sp>
        <p:nvSpPr>
          <p:cNvPr id="5" name="CustomShape 2"/>
          <p:cNvSpPr/>
          <p:nvPr/>
        </p:nvSpPr>
        <p:spPr>
          <a:xfrm>
            <a:off x="730080" y="1361520"/>
            <a:ext cx="7226296" cy="468360"/>
          </a:xfrm>
          <a:prstGeom prst="homePlate">
            <a:avLst>
              <a:gd name="adj" fmla="val 50000"/>
            </a:avLst>
          </a:prstGeo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/>
        </p:style>
        <p:txBody>
          <a:bodyPr lIns="90000" tIns="45000" rIns="90000" bIns="45000" anchor="ctr"/>
          <a:lstStyle/>
          <a:p>
            <a:pPr algn="ctr">
              <a:lnSpc>
                <a:spcPct val="100000"/>
              </a:lnSpc>
            </a:pP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玻璃幕墙</a:t>
            </a:r>
            <a:r>
              <a:rPr lang="en-US" sz="2000" b="1" strike="noStrike" spc="-1" dirty="0" err="1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清洗机器人</a:t>
            </a: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数学模型的简化以及</a:t>
            </a:r>
            <a:r>
              <a:rPr lang="en-US" altLang="zh-CN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LQR</a:t>
            </a: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控制器的设计</a:t>
            </a:r>
            <a:endParaRPr lang="en-US" sz="18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6" name="图片 67"/>
          <p:cNvPicPr/>
          <p:nvPr/>
        </p:nvPicPr>
        <p:blipFill>
          <a:blip r:embed="rId4"/>
          <a:stretch/>
        </p:blipFill>
        <p:spPr>
          <a:xfrm>
            <a:off x="447480" y="1194840"/>
            <a:ext cx="565560" cy="801720"/>
          </a:xfrm>
          <a:prstGeom prst="rect">
            <a:avLst/>
          </a:prstGeom>
          <a:ln>
            <a:noFill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1021300" y="2002394"/>
            <a:ext cx="433965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 smtClean="0"/>
              <a:t>玻璃幕墙清洗机器人</a:t>
            </a:r>
            <a:r>
              <a:rPr lang="en-US" altLang="zh-CN" sz="2000" b="1" dirty="0" smtClean="0"/>
              <a:t>LQR</a:t>
            </a:r>
            <a:r>
              <a:rPr lang="zh-CN" altLang="en-US" sz="2000" b="1" dirty="0" smtClean="0"/>
              <a:t>控制器设计</a:t>
            </a:r>
            <a:endParaRPr lang="zh-CN" altLang="en-US" sz="2000" b="1" dirty="0"/>
          </a:p>
        </p:txBody>
      </p:sp>
      <p:sp>
        <p:nvSpPr>
          <p:cNvPr id="2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5" name="矩形 44"/>
          <p:cNvSpPr/>
          <p:nvPr/>
        </p:nvSpPr>
        <p:spPr>
          <a:xfrm>
            <a:off x="1216440" y="2447558"/>
            <a:ext cx="223651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1. </a:t>
            </a:r>
            <a:r>
              <a:rPr lang="zh-CN" altLang="zh-CN" dirty="0" smtClean="0"/>
              <a:t>加权矩阵</a:t>
            </a:r>
            <a:r>
              <a:rPr lang="en-US" altLang="zh-CN" i="1" dirty="0"/>
              <a:t>Q</a:t>
            </a:r>
            <a:r>
              <a:rPr lang="zh-CN" altLang="zh-CN" dirty="0"/>
              <a:t>的选取</a:t>
            </a:r>
            <a:endParaRPr lang="zh-CN" altLang="en-US" dirty="0"/>
          </a:p>
        </p:txBody>
      </p:sp>
      <p:sp>
        <p:nvSpPr>
          <p:cNvPr id="47" name="矩形 46"/>
          <p:cNvSpPr/>
          <p:nvPr/>
        </p:nvSpPr>
        <p:spPr>
          <a:xfrm>
            <a:off x="1403648" y="2816890"/>
            <a:ext cx="72728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zh-CN" dirty="0" smtClean="0"/>
              <a:t>对于</a:t>
            </a:r>
            <a:r>
              <a:rPr lang="zh-CN" altLang="zh-CN" dirty="0"/>
              <a:t>外环控制器将加权矩阵</a:t>
            </a:r>
            <a:r>
              <a:rPr lang="en-US" altLang="zh-CN" dirty="0"/>
              <a:t> </a:t>
            </a:r>
            <a:r>
              <a:rPr lang="zh-CN" altLang="zh-CN" dirty="0"/>
              <a:t>选为</a:t>
            </a:r>
            <a:r>
              <a:rPr lang="en-US" altLang="zh-CN" dirty="0"/>
              <a:t>1</a:t>
            </a:r>
            <a:r>
              <a:rPr lang="zh-CN" altLang="zh-CN" dirty="0"/>
              <a:t>，</a:t>
            </a:r>
            <a:r>
              <a:rPr lang="en-US" altLang="zh-CN" dirty="0"/>
              <a:t> </a:t>
            </a:r>
            <a:r>
              <a:rPr lang="zh-CN" altLang="zh-CN" dirty="0"/>
              <a:t>分别选取如下值：</a:t>
            </a:r>
          </a:p>
        </p:txBody>
      </p:sp>
      <p:graphicFrame>
        <p:nvGraphicFramePr>
          <p:cNvPr id="49" name="对象 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5556750"/>
              </p:ext>
            </p:extLst>
          </p:nvPr>
        </p:nvGraphicFramePr>
        <p:xfrm>
          <a:off x="1448870" y="3211994"/>
          <a:ext cx="1453810" cy="7503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50" name="Equation" r:id="rId5" imgW="889000" imgH="457200" progId="Equation.DSMT4">
                  <p:embed/>
                </p:oleObj>
              </mc:Choice>
              <mc:Fallback>
                <p:oleObj name="Equation" r:id="rId5" imgW="889000" imgH="4572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8870" y="3211994"/>
                        <a:ext cx="1453810" cy="7503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" name="对象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4137789"/>
              </p:ext>
            </p:extLst>
          </p:nvPr>
        </p:nvGraphicFramePr>
        <p:xfrm>
          <a:off x="3478916" y="3220502"/>
          <a:ext cx="1425108" cy="7125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51" name="Equation" r:id="rId7" imgW="914400" imgH="457200" progId="Equation.DSMT4">
                  <p:embed/>
                </p:oleObj>
              </mc:Choice>
              <mc:Fallback>
                <p:oleObj name="Equation" r:id="rId7" imgW="914400" imgH="4572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8916" y="3220502"/>
                        <a:ext cx="1425108" cy="7125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" name="对象 5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4457270"/>
              </p:ext>
            </p:extLst>
          </p:nvPr>
        </p:nvGraphicFramePr>
        <p:xfrm>
          <a:off x="5868144" y="3182154"/>
          <a:ext cx="1584176" cy="79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52" name="Equation" r:id="rId9" imgW="914400" imgH="457200" progId="Equation.DSMT4">
                  <p:embed/>
                </p:oleObj>
              </mc:Choice>
              <mc:Fallback>
                <p:oleObj name="Equation" r:id="rId9" imgW="914400" imgH="4572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8144" y="3182154"/>
                        <a:ext cx="1584176" cy="7920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" name="对象 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1647225"/>
              </p:ext>
            </p:extLst>
          </p:nvPr>
        </p:nvGraphicFramePr>
        <p:xfrm>
          <a:off x="1403649" y="4077072"/>
          <a:ext cx="1499032" cy="6985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53" name="Equation" r:id="rId11" imgW="977900" imgH="457200" progId="Equation.DSMT4">
                  <p:embed/>
                </p:oleObj>
              </mc:Choice>
              <mc:Fallback>
                <p:oleObj name="Equation" r:id="rId11" imgW="977900" imgH="4572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9" y="4077072"/>
                        <a:ext cx="1499032" cy="6985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" name="对象 5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287664"/>
              </p:ext>
            </p:extLst>
          </p:nvPr>
        </p:nvGraphicFramePr>
        <p:xfrm>
          <a:off x="3380971" y="4077072"/>
          <a:ext cx="1545170" cy="7200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54" name="Equation" r:id="rId13" imgW="977900" imgH="457200" progId="Equation.DSMT4">
                  <p:embed/>
                </p:oleObj>
              </mc:Choice>
              <mc:Fallback>
                <p:oleObj name="Equation" r:id="rId13" imgW="977900" imgH="4572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0971" y="4077072"/>
                        <a:ext cx="1545170" cy="7200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" name="对象 5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3198552"/>
              </p:ext>
            </p:extLst>
          </p:nvPr>
        </p:nvGraphicFramePr>
        <p:xfrm>
          <a:off x="5868144" y="4149080"/>
          <a:ext cx="1560173" cy="720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55" name="Equation" r:id="rId15" imgW="990600" imgH="457200" progId="Equation.DSMT4">
                  <p:embed/>
                </p:oleObj>
              </mc:Choice>
              <mc:Fallback>
                <p:oleObj name="Equation" r:id="rId15" imgW="990600" imgH="457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8144" y="4149080"/>
                        <a:ext cx="1560173" cy="7200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9" name="Rectangle 11"/>
          <p:cNvSpPr>
            <a:spLocks noChangeArrowheads="1"/>
          </p:cNvSpPr>
          <p:nvPr/>
        </p:nvSpPr>
        <p:spPr bwMode="auto">
          <a:xfrm>
            <a:off x="457200" y="914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3048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zh-CN" alt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 </a:t>
            </a: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60" name="Rectangle 12"/>
          <p:cNvSpPr>
            <a:spLocks noChangeArrowheads="1"/>
          </p:cNvSpPr>
          <p:nvPr/>
        </p:nvSpPr>
        <p:spPr bwMode="auto">
          <a:xfrm>
            <a:off x="457200" y="1371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3048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zh-CN" alt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 </a:t>
            </a: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61" name="Rectangle 13"/>
          <p:cNvSpPr>
            <a:spLocks noChangeArrowheads="1"/>
          </p:cNvSpPr>
          <p:nvPr/>
        </p:nvSpPr>
        <p:spPr bwMode="auto">
          <a:xfrm>
            <a:off x="457200" y="1828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304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9pPr>
          </a:lstStyle>
          <a:p>
            <a:pPr marL="0" marR="0" lvl="0" indent="3048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zh-CN" alt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endParaRPr kumimoji="0" lang="zh-CN" altLang="en-US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3048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62" name="Rectangle 14"/>
          <p:cNvSpPr>
            <a:spLocks noChangeArrowheads="1"/>
          </p:cNvSpPr>
          <p:nvPr/>
        </p:nvSpPr>
        <p:spPr bwMode="auto">
          <a:xfrm>
            <a:off x="457200" y="2286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3048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 </a:t>
            </a: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63" name="Rectangle 15"/>
          <p:cNvSpPr>
            <a:spLocks noChangeArrowheads="1"/>
          </p:cNvSpPr>
          <p:nvPr/>
        </p:nvSpPr>
        <p:spPr bwMode="auto">
          <a:xfrm>
            <a:off x="457200" y="2743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3048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 </a:t>
            </a: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64" name="矩形 63"/>
          <p:cNvSpPr/>
          <p:nvPr/>
        </p:nvSpPr>
        <p:spPr>
          <a:xfrm>
            <a:off x="1216440" y="5013176"/>
            <a:ext cx="7316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采用</a:t>
            </a:r>
            <a:r>
              <a:rPr lang="en-US" altLang="zh-CN" dirty="0"/>
              <a:t>MATLAB</a:t>
            </a:r>
            <a:r>
              <a:rPr lang="zh-CN" altLang="zh-CN" dirty="0"/>
              <a:t>中的</a:t>
            </a:r>
            <a:r>
              <a:rPr lang="en-US" altLang="zh-CN" dirty="0" err="1"/>
              <a:t>lqr</a:t>
            </a:r>
            <a:r>
              <a:rPr lang="zh-CN" altLang="zh-CN" dirty="0"/>
              <a:t>指令分别求得相应的控制律：</a:t>
            </a:r>
          </a:p>
        </p:txBody>
      </p:sp>
      <p:graphicFrame>
        <p:nvGraphicFramePr>
          <p:cNvPr id="65" name="对象 6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4103320"/>
              </p:ext>
            </p:extLst>
          </p:nvPr>
        </p:nvGraphicFramePr>
        <p:xfrm>
          <a:off x="1216440" y="5498269"/>
          <a:ext cx="2175690" cy="3793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56" name="Equation" r:id="rId17" imgW="1473200" imgH="254000" progId="Equation.DSMT4">
                  <p:embed/>
                </p:oleObj>
              </mc:Choice>
              <mc:Fallback>
                <p:oleObj name="Equation" r:id="rId17" imgW="1473200" imgH="254000" progId="Equation.DSMT4">
                  <p:embed/>
                  <p:pic>
                    <p:nvPicPr>
                      <p:cNvPr id="0" name="对象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6440" y="5498269"/>
                        <a:ext cx="2175690" cy="3793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" name="对象 6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0510479"/>
              </p:ext>
            </p:extLst>
          </p:nvPr>
        </p:nvGraphicFramePr>
        <p:xfrm>
          <a:off x="3608030" y="5508026"/>
          <a:ext cx="2188106" cy="3695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57" name="Equation" r:id="rId19" imgW="1524000" imgH="254000" progId="Equation.DSMT4">
                  <p:embed/>
                </p:oleObj>
              </mc:Choice>
              <mc:Fallback>
                <p:oleObj name="Equation" r:id="rId19" imgW="1524000" imgH="254000" progId="Equation.DSMT4">
                  <p:embed/>
                  <p:pic>
                    <p:nvPicPr>
                      <p:cNvPr id="0" name="对象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8030" y="5508026"/>
                        <a:ext cx="2188106" cy="3695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" name="对象 6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3717429"/>
              </p:ext>
            </p:extLst>
          </p:nvPr>
        </p:nvGraphicFramePr>
        <p:xfrm>
          <a:off x="5984517" y="5517232"/>
          <a:ext cx="2133097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58" name="Equation" r:id="rId21" imgW="1524000" imgH="254000" progId="Equation.DSMT4">
                  <p:embed/>
                </p:oleObj>
              </mc:Choice>
              <mc:Fallback>
                <p:oleObj name="Equation" r:id="rId21" imgW="1524000" imgH="254000" progId="Equation.DSMT4">
                  <p:embed/>
                  <p:pic>
                    <p:nvPicPr>
                      <p:cNvPr id="0" name="对象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4517" y="5517232"/>
                        <a:ext cx="2133097" cy="3600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" name="对象 6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8098337"/>
              </p:ext>
            </p:extLst>
          </p:nvPr>
        </p:nvGraphicFramePr>
        <p:xfrm>
          <a:off x="1216440" y="5950619"/>
          <a:ext cx="2247128" cy="3632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59" name="Equation" r:id="rId23" imgW="1586811" imgH="253890" progId="Equation.DSMT4">
                  <p:embed/>
                </p:oleObj>
              </mc:Choice>
              <mc:Fallback>
                <p:oleObj name="Equation" r:id="rId23" imgW="1586811" imgH="253890" progId="Equation.DSMT4">
                  <p:embed/>
                  <p:pic>
                    <p:nvPicPr>
                      <p:cNvPr id="0" name="对象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6440" y="5950619"/>
                        <a:ext cx="2247128" cy="3632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" name="对象 6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2922551"/>
              </p:ext>
            </p:extLst>
          </p:nvPr>
        </p:nvGraphicFramePr>
        <p:xfrm>
          <a:off x="3608030" y="5936946"/>
          <a:ext cx="2188106" cy="35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60" name="Equation" r:id="rId25" imgW="1587240" imgH="253800" progId="Equation.DSMT4">
                  <p:embed/>
                </p:oleObj>
              </mc:Choice>
              <mc:Fallback>
                <p:oleObj name="Equation" r:id="rId25" imgW="1587240" imgH="253800" progId="Equation.DSMT4">
                  <p:embed/>
                  <p:pic>
                    <p:nvPicPr>
                      <p:cNvPr id="0" name="对象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8030" y="5936946"/>
                        <a:ext cx="2188106" cy="35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" name="对象 6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6212790"/>
              </p:ext>
            </p:extLst>
          </p:nvPr>
        </p:nvGraphicFramePr>
        <p:xfrm>
          <a:off x="5984517" y="5950620"/>
          <a:ext cx="2191233" cy="35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61" name="Equation" r:id="rId27" imgW="1574800" imgH="254000" progId="Equation.DSMT4">
                  <p:embed/>
                </p:oleObj>
              </mc:Choice>
              <mc:Fallback>
                <p:oleObj name="Equation" r:id="rId27" imgW="1574800" imgH="254000" progId="Equation.DSMT4">
                  <p:embed/>
                  <p:pic>
                    <p:nvPicPr>
                      <p:cNvPr id="0" name="对象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4517" y="5950620"/>
                        <a:ext cx="2191233" cy="35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88230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Shape 1"/>
          <p:cNvSpPr txBox="1"/>
          <p:nvPr/>
        </p:nvSpPr>
        <p:spPr>
          <a:xfrm>
            <a:off x="1216440" y="711360"/>
            <a:ext cx="3372480" cy="2764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/>
          <a:lstStyle/>
          <a:p>
            <a:pPr>
              <a:lnSpc>
                <a:spcPct val="100000"/>
              </a:lnSpc>
            </a:pPr>
            <a:r>
              <a:rPr lang="zh-CN" sz="2000" b="1" strike="noStrike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二</a:t>
            </a:r>
            <a:r>
              <a:rPr lang="zh-CN" sz="2000" b="1" strike="noStrike" spc="-1" dirty="0" smtClean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、</a:t>
            </a:r>
            <a:r>
              <a:rPr lang="zh-CN" altLang="en-US" sz="2000" b="1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ea typeface="微软雅黑"/>
              </a:rPr>
              <a:t>目前已完成的工作及成果</a:t>
            </a:r>
            <a:endParaRPr lang="zh-CN" altLang="zh-CN" sz="14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</a:endParaRPr>
          </a:p>
        </p:txBody>
      </p:sp>
      <p:sp>
        <p:nvSpPr>
          <p:cNvPr id="5" name="CustomShape 2"/>
          <p:cNvSpPr/>
          <p:nvPr/>
        </p:nvSpPr>
        <p:spPr>
          <a:xfrm>
            <a:off x="730080" y="1361520"/>
            <a:ext cx="7226296" cy="468360"/>
          </a:xfrm>
          <a:prstGeom prst="homePlate">
            <a:avLst>
              <a:gd name="adj" fmla="val 50000"/>
            </a:avLst>
          </a:prstGeo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/>
        </p:style>
        <p:txBody>
          <a:bodyPr lIns="90000" tIns="45000" rIns="90000" bIns="45000" anchor="ctr"/>
          <a:lstStyle/>
          <a:p>
            <a:pPr algn="ctr">
              <a:lnSpc>
                <a:spcPct val="100000"/>
              </a:lnSpc>
            </a:pP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玻璃幕墙</a:t>
            </a:r>
            <a:r>
              <a:rPr lang="en-US" sz="2000" b="1" strike="noStrike" spc="-1" dirty="0" err="1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清洗机器人</a:t>
            </a: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数学模型的简化以及</a:t>
            </a:r>
            <a:r>
              <a:rPr lang="en-US" altLang="zh-CN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LQR</a:t>
            </a: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控制器的设计</a:t>
            </a:r>
            <a:endParaRPr lang="en-US" sz="18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6" name="图片 67"/>
          <p:cNvPicPr/>
          <p:nvPr/>
        </p:nvPicPr>
        <p:blipFill>
          <a:blip r:embed="rId3"/>
          <a:stretch/>
        </p:blipFill>
        <p:spPr>
          <a:xfrm>
            <a:off x="447480" y="1194840"/>
            <a:ext cx="565560" cy="801720"/>
          </a:xfrm>
          <a:prstGeom prst="rect">
            <a:avLst/>
          </a:prstGeom>
          <a:ln>
            <a:noFill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1021300" y="2002394"/>
            <a:ext cx="433965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 smtClean="0"/>
              <a:t>玻璃幕墙清洗机器人</a:t>
            </a:r>
            <a:r>
              <a:rPr lang="en-US" altLang="zh-CN" sz="2000" b="1" dirty="0" smtClean="0"/>
              <a:t>LQR</a:t>
            </a:r>
            <a:r>
              <a:rPr lang="zh-CN" altLang="en-US" sz="2000" b="1" dirty="0" smtClean="0"/>
              <a:t>控制器设计</a:t>
            </a:r>
            <a:endParaRPr lang="zh-CN" altLang="en-US" sz="2000" b="1" dirty="0"/>
          </a:p>
        </p:txBody>
      </p:sp>
      <p:sp>
        <p:nvSpPr>
          <p:cNvPr id="2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4" name="Rectangle 8"/>
          <p:cNvSpPr>
            <a:spLocks noChangeArrowheads="1"/>
          </p:cNvSpPr>
          <p:nvPr/>
        </p:nvSpPr>
        <p:spPr bwMode="auto">
          <a:xfrm>
            <a:off x="457200" y="7143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3048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</a:t>
            </a:r>
            <a:r>
              <a:rPr kumimoji="0" lang="zh-CN" alt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；     </a:t>
            </a: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56" name="Rectangle 9"/>
          <p:cNvSpPr>
            <a:spLocks noChangeArrowheads="1"/>
          </p:cNvSpPr>
          <p:nvPr/>
        </p:nvSpPr>
        <p:spPr bwMode="auto">
          <a:xfrm>
            <a:off x="457200" y="9715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304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9pPr>
          </a:lstStyle>
          <a:p>
            <a:pPr marL="0" marR="0" lvl="0" indent="3048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57" name="Rectangle 10"/>
          <p:cNvSpPr>
            <a:spLocks noChangeArrowheads="1"/>
          </p:cNvSpPr>
          <p:nvPr/>
        </p:nvSpPr>
        <p:spPr bwMode="auto">
          <a:xfrm>
            <a:off x="457200" y="12287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3048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</a:t>
            </a:r>
            <a:r>
              <a:rPr kumimoji="0" lang="zh-CN" alt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；     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58" name="Rectangle 11"/>
          <p:cNvSpPr>
            <a:spLocks noChangeArrowheads="1"/>
          </p:cNvSpPr>
          <p:nvPr/>
        </p:nvSpPr>
        <p:spPr bwMode="auto">
          <a:xfrm>
            <a:off x="0" y="14859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9" name="Rectangle 12"/>
          <p:cNvSpPr>
            <a:spLocks noChangeArrowheads="1"/>
          </p:cNvSpPr>
          <p:nvPr/>
        </p:nvSpPr>
        <p:spPr bwMode="auto">
          <a:xfrm>
            <a:off x="45720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3048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zh-CN" alt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；     </a:t>
            </a: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60" name="矩形 59"/>
          <p:cNvSpPr/>
          <p:nvPr/>
        </p:nvSpPr>
        <p:spPr>
          <a:xfrm>
            <a:off x="1185420" y="2460258"/>
            <a:ext cx="712879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根据该控制律，绘制出外的闭环系统脉冲响应曲线如下图所示</a:t>
            </a:r>
            <a:endParaRPr lang="zh-CN" altLang="en-US" dirty="0"/>
          </a:p>
        </p:txBody>
      </p:sp>
      <p:pic>
        <p:nvPicPr>
          <p:cNvPr id="62" name="图片 61" descr="F:\玻璃幕墙清洗机器人\控制仿真\X方向\Q\x方向速度.jp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2829590"/>
            <a:ext cx="5904656" cy="1967562"/>
          </a:xfrm>
          <a:prstGeom prst="rect">
            <a:avLst/>
          </a:prstGeom>
          <a:noFill/>
          <a:ln>
            <a:noFill/>
          </a:ln>
        </p:spPr>
      </p:pic>
      <p:pic>
        <p:nvPicPr>
          <p:cNvPr id="63" name="图片 62" descr="F:\玻璃幕墙清洗机器人\控制仿真\X方向\Q\x方向位移.jp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5011637"/>
            <a:ext cx="5263515" cy="178117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088230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Shape 1"/>
          <p:cNvSpPr txBox="1"/>
          <p:nvPr/>
        </p:nvSpPr>
        <p:spPr>
          <a:xfrm>
            <a:off x="1216440" y="711360"/>
            <a:ext cx="3372480" cy="2764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/>
          <a:lstStyle/>
          <a:p>
            <a:pPr>
              <a:lnSpc>
                <a:spcPct val="100000"/>
              </a:lnSpc>
            </a:pPr>
            <a:r>
              <a:rPr lang="zh-CN" sz="2000" b="1" strike="noStrike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二</a:t>
            </a:r>
            <a:r>
              <a:rPr lang="zh-CN" sz="2000" b="1" strike="noStrike" spc="-1" dirty="0" smtClean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、</a:t>
            </a:r>
            <a:r>
              <a:rPr lang="zh-CN" altLang="en-US" sz="2000" b="1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ea typeface="微软雅黑"/>
              </a:rPr>
              <a:t>目前已完成的工作及成果</a:t>
            </a:r>
            <a:endParaRPr lang="zh-CN" altLang="zh-CN" sz="14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</a:endParaRPr>
          </a:p>
        </p:txBody>
      </p:sp>
      <p:sp>
        <p:nvSpPr>
          <p:cNvPr id="5" name="CustomShape 2"/>
          <p:cNvSpPr/>
          <p:nvPr/>
        </p:nvSpPr>
        <p:spPr>
          <a:xfrm>
            <a:off x="730080" y="1361520"/>
            <a:ext cx="7226296" cy="468360"/>
          </a:xfrm>
          <a:prstGeom prst="homePlate">
            <a:avLst>
              <a:gd name="adj" fmla="val 50000"/>
            </a:avLst>
          </a:prstGeo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/>
        </p:style>
        <p:txBody>
          <a:bodyPr lIns="90000" tIns="45000" rIns="90000" bIns="45000" anchor="ctr"/>
          <a:lstStyle/>
          <a:p>
            <a:pPr algn="ctr">
              <a:lnSpc>
                <a:spcPct val="100000"/>
              </a:lnSpc>
            </a:pP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玻璃幕墙</a:t>
            </a:r>
            <a:r>
              <a:rPr lang="en-US" sz="2000" b="1" strike="noStrike" spc="-1" dirty="0" err="1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清洗机器人</a:t>
            </a: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数学模型的简化以及</a:t>
            </a:r>
            <a:r>
              <a:rPr lang="en-US" altLang="zh-CN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LQR</a:t>
            </a: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控制器的设计</a:t>
            </a:r>
            <a:endParaRPr lang="en-US" sz="18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6" name="图片 67"/>
          <p:cNvPicPr/>
          <p:nvPr/>
        </p:nvPicPr>
        <p:blipFill>
          <a:blip r:embed="rId4"/>
          <a:stretch/>
        </p:blipFill>
        <p:spPr>
          <a:xfrm>
            <a:off x="447480" y="1194840"/>
            <a:ext cx="565560" cy="801720"/>
          </a:xfrm>
          <a:prstGeom prst="rect">
            <a:avLst/>
          </a:prstGeom>
          <a:ln>
            <a:noFill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1021300" y="2002394"/>
            <a:ext cx="433965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 smtClean="0"/>
              <a:t>玻璃幕墙清洗机器人</a:t>
            </a:r>
            <a:r>
              <a:rPr lang="en-US" altLang="zh-CN" sz="2000" b="1" dirty="0" smtClean="0"/>
              <a:t>LQR</a:t>
            </a:r>
            <a:r>
              <a:rPr lang="zh-CN" altLang="en-US" sz="2000" b="1" dirty="0" smtClean="0"/>
              <a:t>控制器设计</a:t>
            </a:r>
            <a:endParaRPr lang="zh-CN" altLang="en-US" sz="2000" b="1" dirty="0"/>
          </a:p>
        </p:txBody>
      </p:sp>
      <p:sp>
        <p:nvSpPr>
          <p:cNvPr id="2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5" name="矩形 24"/>
              <p:cNvSpPr/>
              <p:nvPr/>
            </p:nvSpPr>
            <p:spPr>
              <a:xfrm>
                <a:off x="1215572" y="2564904"/>
                <a:ext cx="7316868" cy="39215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defRPr/>
                </a:pPr>
                <a:r>
                  <a:rPr lang="zh-CN" altLang="zh-CN" dirty="0" smtClean="0"/>
                  <a:t>对于</a:t>
                </a:r>
                <a:r>
                  <a:rPr lang="zh-CN" altLang="en-US" dirty="0" smtClean="0"/>
                  <a:t>内</a:t>
                </a:r>
                <a:r>
                  <a:rPr lang="zh-CN" altLang="zh-CN" dirty="0" smtClean="0"/>
                  <a:t>环</a:t>
                </a:r>
                <a:r>
                  <a:rPr lang="zh-CN" altLang="zh-CN" dirty="0"/>
                  <a:t>控制器将加权矩阵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zh-CN" altLang="en-US" i="1">
                            <a:latin typeface="Cambria Math"/>
                          </a:rPr>
                          <m:t>𝑅</m:t>
                        </m:r>
                      </m:e>
                      <m:sub>
                        <m:r>
                          <a:rPr lang="zh-CN" altLang="en-US" i="1">
                            <a:latin typeface="Cambria Math"/>
                          </a:rPr>
                          <m:t>𝑡h𝑒𝑡𝑎</m:t>
                        </m:r>
                      </m:sub>
                    </m:sSub>
                  </m:oMath>
                </a14:m>
                <a:r>
                  <a:rPr lang="zh-CN" altLang="zh-CN" dirty="0"/>
                  <a:t>选为</a:t>
                </a:r>
                <a:r>
                  <a:rPr lang="en-US" altLang="zh-CN" dirty="0"/>
                  <a:t>1</a:t>
                </a:r>
                <a:r>
                  <a:rPr lang="zh-CN" altLang="zh-CN" dirty="0"/>
                  <a:t>，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zh-CN" altLang="en-US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zh-CN" altLang="en-US" i="1">
                            <a:latin typeface="Cambria Math"/>
                          </a:rPr>
                          <m:t>𝑡h𝑒𝑡𝑎</m:t>
                        </m:r>
                      </m:sub>
                    </m:sSub>
                  </m:oMath>
                </a14:m>
                <a:r>
                  <a:rPr lang="zh-CN" altLang="zh-CN" dirty="0"/>
                  <a:t>分别选取如下值：</a:t>
                </a:r>
              </a:p>
            </p:txBody>
          </p:sp>
        </mc:Choice>
        <mc:Fallback xmlns="">
          <p:sp>
            <p:nvSpPr>
              <p:cNvPr id="25" name="矩形 2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15572" y="2564904"/>
                <a:ext cx="7316868" cy="392159"/>
              </a:xfrm>
              <a:prstGeom prst="rect">
                <a:avLst/>
              </a:prstGeom>
              <a:blipFill rotWithShape="1">
                <a:blip r:embed="rId5"/>
                <a:stretch>
                  <a:fillRect l="-666" t="-12500" b="-1875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5" name="对象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6262296"/>
              </p:ext>
            </p:extLst>
          </p:nvPr>
        </p:nvGraphicFramePr>
        <p:xfrm>
          <a:off x="1475656" y="3008022"/>
          <a:ext cx="1433252" cy="6370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3" name="Equation" r:id="rId6" imgW="1028700" imgH="457200" progId="Equation.DSMT4">
                  <p:embed/>
                </p:oleObj>
              </mc:Choice>
              <mc:Fallback>
                <p:oleObj name="Equation" r:id="rId6" imgW="1028700" imgH="4572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3008022"/>
                        <a:ext cx="1433252" cy="6370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" name="对象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1458092"/>
              </p:ext>
            </p:extLst>
          </p:nvPr>
        </p:nvGraphicFramePr>
        <p:xfrm>
          <a:off x="3297000" y="2983502"/>
          <a:ext cx="1598678" cy="6615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4" name="Equation" r:id="rId8" imgW="1104900" imgH="457200" progId="Equation.DSMT4">
                  <p:embed/>
                </p:oleObj>
              </mc:Choice>
              <mc:Fallback>
                <p:oleObj name="Equation" r:id="rId8" imgW="1104900" imgH="4572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7000" y="2983502"/>
                        <a:ext cx="1598678" cy="6615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" name="对象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8720780"/>
              </p:ext>
            </p:extLst>
          </p:nvPr>
        </p:nvGraphicFramePr>
        <p:xfrm>
          <a:off x="5436332" y="3041462"/>
          <a:ext cx="1483754" cy="6035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5" name="Equation" r:id="rId10" imgW="1117600" imgH="457200" progId="Equation.DSMT4">
                  <p:embed/>
                </p:oleObj>
              </mc:Choice>
              <mc:Fallback>
                <p:oleObj name="Equation" r:id="rId10" imgW="1117600" imgH="457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6332" y="3041462"/>
                        <a:ext cx="1483754" cy="6035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对象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632489"/>
              </p:ext>
            </p:extLst>
          </p:nvPr>
        </p:nvGraphicFramePr>
        <p:xfrm>
          <a:off x="1403648" y="3789040"/>
          <a:ext cx="1593177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6" name="Equation" r:id="rId12" imgW="1117600" imgH="457200" progId="Equation.DSMT4">
                  <p:embed/>
                </p:oleObj>
              </mc:Choice>
              <mc:Fallback>
                <p:oleObj name="Equation" r:id="rId12" imgW="1117600" imgH="4572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3789040"/>
                        <a:ext cx="1593177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" name="对象 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6972461"/>
              </p:ext>
            </p:extLst>
          </p:nvPr>
        </p:nvGraphicFramePr>
        <p:xfrm>
          <a:off x="3314365" y="3717032"/>
          <a:ext cx="1593177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7" name="Equation" r:id="rId14" imgW="1117600" imgH="457200" progId="Equation.DSMT4">
                  <p:embed/>
                </p:oleObj>
              </mc:Choice>
              <mc:Fallback>
                <p:oleObj name="Equation" r:id="rId14" imgW="1117600" imgH="4572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4365" y="3717032"/>
                        <a:ext cx="1593177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" name="对象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6868841"/>
              </p:ext>
            </p:extLst>
          </p:nvPr>
        </p:nvGraphicFramePr>
        <p:xfrm>
          <a:off x="5508104" y="3789040"/>
          <a:ext cx="1488165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8" name="Equation" r:id="rId16" imgW="1181100" imgH="457200" progId="Equation.DSMT4">
                  <p:embed/>
                </p:oleObj>
              </mc:Choice>
              <mc:Fallback>
                <p:oleObj name="Equation" r:id="rId16" imgW="1181100" imgH="4572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104" y="3789040"/>
                        <a:ext cx="1488165" cy="576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4" name="Rectangle 8"/>
          <p:cNvSpPr>
            <a:spLocks noChangeArrowheads="1"/>
          </p:cNvSpPr>
          <p:nvPr/>
        </p:nvSpPr>
        <p:spPr bwMode="auto">
          <a:xfrm>
            <a:off x="0" y="914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zh-CN" alt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  </a:t>
            </a: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56" name="Rectangle 9"/>
          <p:cNvSpPr>
            <a:spLocks noChangeArrowheads="1"/>
          </p:cNvSpPr>
          <p:nvPr/>
        </p:nvSpPr>
        <p:spPr bwMode="auto">
          <a:xfrm>
            <a:off x="0" y="1371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r>
              <a:rPr kumimoji="0" lang="zh-CN" alt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</a:t>
            </a: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57" name="Rectangle 10"/>
          <p:cNvSpPr>
            <a:spLocks noChangeArrowheads="1"/>
          </p:cNvSpPr>
          <p:nvPr/>
        </p:nvSpPr>
        <p:spPr bwMode="auto">
          <a:xfrm>
            <a:off x="0" y="18288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8" name="Rectangle 11"/>
          <p:cNvSpPr>
            <a:spLocks noChangeArrowheads="1"/>
          </p:cNvSpPr>
          <p:nvPr/>
        </p:nvSpPr>
        <p:spPr bwMode="auto">
          <a:xfrm>
            <a:off x="0" y="2743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zh-CN" alt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 </a:t>
            </a: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59" name="Rectangle 12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r>
              <a:rPr kumimoji="0" lang="zh-CN" alt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</a:t>
            </a: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60" name="矩形 59"/>
          <p:cNvSpPr/>
          <p:nvPr/>
        </p:nvSpPr>
        <p:spPr>
          <a:xfrm>
            <a:off x="1403648" y="4437112"/>
            <a:ext cx="62646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采用</a:t>
            </a:r>
            <a:r>
              <a:rPr lang="en-US" altLang="zh-CN" dirty="0"/>
              <a:t>MATALB</a:t>
            </a:r>
            <a:r>
              <a:rPr lang="zh-CN" altLang="zh-CN" dirty="0"/>
              <a:t>中的</a:t>
            </a:r>
            <a:r>
              <a:rPr lang="en-US" altLang="zh-CN" dirty="0" err="1"/>
              <a:t>lqr</a:t>
            </a:r>
            <a:r>
              <a:rPr lang="zh-CN" altLang="zh-CN" dirty="0"/>
              <a:t>指令分别求得相应的控制律：</a:t>
            </a:r>
          </a:p>
        </p:txBody>
      </p:sp>
      <p:graphicFrame>
        <p:nvGraphicFramePr>
          <p:cNvPr id="61" name="对象 6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0270183"/>
              </p:ext>
            </p:extLst>
          </p:nvPr>
        </p:nvGraphicFramePr>
        <p:xfrm>
          <a:off x="1588230" y="5013176"/>
          <a:ext cx="1656184" cy="288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9" name="Equation" r:id="rId18" imgW="1308100" imgH="228600" progId="Equation.DSMT4">
                  <p:embed/>
                </p:oleObj>
              </mc:Choice>
              <mc:Fallback>
                <p:oleObj name="Equation" r:id="rId18" imgW="1308100" imgH="228600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8230" y="5013176"/>
                        <a:ext cx="1656184" cy="2880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" name="对象 6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4082732"/>
              </p:ext>
            </p:extLst>
          </p:nvPr>
        </p:nvGraphicFramePr>
        <p:xfrm>
          <a:off x="3707904" y="5013176"/>
          <a:ext cx="1945244" cy="3197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0" name="Equation" r:id="rId20" imgW="1397000" imgH="228600" progId="Equation.DSMT4">
                  <p:embed/>
                </p:oleObj>
              </mc:Choice>
              <mc:Fallback>
                <p:oleObj name="Equation" r:id="rId20" imgW="1397000" imgH="228600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5013176"/>
                        <a:ext cx="1945244" cy="3197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" name="对象 6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3505854"/>
              </p:ext>
            </p:extLst>
          </p:nvPr>
        </p:nvGraphicFramePr>
        <p:xfrm>
          <a:off x="6084168" y="5013176"/>
          <a:ext cx="1764196" cy="288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1" name="Equation" r:id="rId22" imgW="1397000" imgH="228600" progId="Equation.DSMT4">
                  <p:embed/>
                </p:oleObj>
              </mc:Choice>
              <mc:Fallback>
                <p:oleObj name="Equation" r:id="rId22" imgW="1397000" imgH="228600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168" y="5013176"/>
                        <a:ext cx="1764196" cy="2880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" name="对象 6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870940"/>
              </p:ext>
            </p:extLst>
          </p:nvPr>
        </p:nvGraphicFramePr>
        <p:xfrm>
          <a:off x="1619671" y="5589240"/>
          <a:ext cx="1752195" cy="288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2" name="Equation" r:id="rId24" imgW="1397000" imgH="228600" progId="Equation.DSMT4">
                  <p:embed/>
                </p:oleObj>
              </mc:Choice>
              <mc:Fallback>
                <p:oleObj name="Equation" r:id="rId24" imgW="1397000" imgH="22860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1" y="5589240"/>
                        <a:ext cx="1752195" cy="2880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" name="对象 6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0046775"/>
              </p:ext>
            </p:extLst>
          </p:nvPr>
        </p:nvGraphicFramePr>
        <p:xfrm>
          <a:off x="3826383" y="5589240"/>
          <a:ext cx="1788199" cy="288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3" name="Equation" r:id="rId26" imgW="1409700" imgH="228600" progId="Equation.DSMT4">
                  <p:embed/>
                </p:oleObj>
              </mc:Choice>
              <mc:Fallback>
                <p:oleObj name="Equation" r:id="rId26" imgW="1409700" imgH="22860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6383" y="5589240"/>
                        <a:ext cx="1788199" cy="2880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" name="对象 6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4674438"/>
              </p:ext>
            </p:extLst>
          </p:nvPr>
        </p:nvGraphicFramePr>
        <p:xfrm>
          <a:off x="6164899" y="5589240"/>
          <a:ext cx="1776197" cy="288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4" name="Equation" r:id="rId28" imgW="1409700" imgH="228600" progId="Equation.DSMT4">
                  <p:embed/>
                </p:oleObj>
              </mc:Choice>
              <mc:Fallback>
                <p:oleObj name="Equation" r:id="rId28" imgW="1409700" imgH="22860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4899" y="5589240"/>
                        <a:ext cx="1776197" cy="2880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" name="Rectangle 2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8" name="Rectangle 26"/>
          <p:cNvSpPr>
            <a:spLocks noChangeArrowheads="1"/>
          </p:cNvSpPr>
          <p:nvPr/>
        </p:nvSpPr>
        <p:spPr bwMode="auto">
          <a:xfrm>
            <a:off x="0" y="685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0668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；</a:t>
            </a:r>
            <a:r>
              <a:rPr kumimoji="0" lang="zh-CN" alt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</a:t>
            </a: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69" name="Rectangle 27"/>
          <p:cNvSpPr>
            <a:spLocks noChangeArrowheads="1"/>
          </p:cNvSpPr>
          <p:nvPr/>
        </p:nvSpPr>
        <p:spPr bwMode="auto">
          <a:xfrm>
            <a:off x="0" y="914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304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9pPr>
          </a:lstStyle>
          <a:p>
            <a:pPr marL="0" marR="0" lvl="0" indent="10668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；</a:t>
            </a:r>
            <a:endParaRPr kumimoji="0" lang="zh-CN" altLang="zh-CN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3048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70" name="Rectangle 28"/>
          <p:cNvSpPr>
            <a:spLocks noChangeArrowheads="1"/>
          </p:cNvSpPr>
          <p:nvPr/>
        </p:nvSpPr>
        <p:spPr bwMode="auto">
          <a:xfrm>
            <a:off x="0" y="1004501"/>
            <a:ext cx="68480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3048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71" name="Rectangle 29"/>
          <p:cNvSpPr>
            <a:spLocks noChangeArrowheads="1"/>
          </p:cNvSpPr>
          <p:nvPr/>
        </p:nvSpPr>
        <p:spPr bwMode="auto">
          <a:xfrm>
            <a:off x="0" y="1371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1066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9pPr>
          </a:lstStyle>
          <a:p>
            <a:pPr marL="0" marR="0" lvl="0" indent="10668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72" name="Rectangle 30"/>
          <p:cNvSpPr>
            <a:spLocks noChangeArrowheads="1"/>
          </p:cNvSpPr>
          <p:nvPr/>
        </p:nvSpPr>
        <p:spPr bwMode="auto">
          <a:xfrm>
            <a:off x="0" y="1600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0668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；</a:t>
            </a:r>
            <a:r>
              <a:rPr kumimoji="0" lang="zh-CN" alt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91377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Shape 1"/>
          <p:cNvSpPr txBox="1"/>
          <p:nvPr/>
        </p:nvSpPr>
        <p:spPr>
          <a:xfrm>
            <a:off x="1216440" y="711360"/>
            <a:ext cx="3372480" cy="2764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/>
          <a:lstStyle/>
          <a:p>
            <a:pPr>
              <a:lnSpc>
                <a:spcPct val="100000"/>
              </a:lnSpc>
            </a:pPr>
            <a:r>
              <a:rPr lang="zh-CN" sz="2000" b="1" strike="noStrike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二</a:t>
            </a:r>
            <a:r>
              <a:rPr lang="zh-CN" sz="2000" b="1" strike="noStrike" spc="-1" dirty="0" smtClean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、</a:t>
            </a:r>
            <a:r>
              <a:rPr lang="zh-CN" altLang="en-US" sz="2000" b="1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ea typeface="微软雅黑"/>
              </a:rPr>
              <a:t>目前已完成的工作及成果</a:t>
            </a:r>
            <a:endParaRPr lang="zh-CN" altLang="zh-CN" sz="14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</a:endParaRPr>
          </a:p>
        </p:txBody>
      </p:sp>
      <p:sp>
        <p:nvSpPr>
          <p:cNvPr id="5" name="CustomShape 2"/>
          <p:cNvSpPr/>
          <p:nvPr/>
        </p:nvSpPr>
        <p:spPr>
          <a:xfrm>
            <a:off x="730080" y="1361520"/>
            <a:ext cx="7226296" cy="468360"/>
          </a:xfrm>
          <a:prstGeom prst="homePlate">
            <a:avLst>
              <a:gd name="adj" fmla="val 50000"/>
            </a:avLst>
          </a:prstGeo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/>
        </p:style>
        <p:txBody>
          <a:bodyPr lIns="90000" tIns="45000" rIns="90000" bIns="45000" anchor="ctr"/>
          <a:lstStyle/>
          <a:p>
            <a:pPr algn="ctr">
              <a:lnSpc>
                <a:spcPct val="100000"/>
              </a:lnSpc>
            </a:pP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玻璃幕墙</a:t>
            </a:r>
            <a:r>
              <a:rPr lang="en-US" sz="2000" b="1" strike="noStrike" spc="-1" dirty="0" err="1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清洗机器人</a:t>
            </a: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数学模型的简化以及</a:t>
            </a:r>
            <a:r>
              <a:rPr lang="en-US" altLang="zh-CN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LQR</a:t>
            </a: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控制器的设计</a:t>
            </a:r>
            <a:endParaRPr lang="en-US" sz="18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6" name="图片 67"/>
          <p:cNvPicPr/>
          <p:nvPr/>
        </p:nvPicPr>
        <p:blipFill>
          <a:blip r:embed="rId3"/>
          <a:stretch/>
        </p:blipFill>
        <p:spPr>
          <a:xfrm>
            <a:off x="447480" y="1194840"/>
            <a:ext cx="565560" cy="801720"/>
          </a:xfrm>
          <a:prstGeom prst="rect">
            <a:avLst/>
          </a:prstGeom>
          <a:ln>
            <a:noFill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1021300" y="2002394"/>
            <a:ext cx="433965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 smtClean="0"/>
              <a:t>玻璃幕墙清洗机器人</a:t>
            </a:r>
            <a:r>
              <a:rPr lang="en-US" altLang="zh-CN" sz="2000" b="1" dirty="0" smtClean="0"/>
              <a:t>LQR</a:t>
            </a:r>
            <a:r>
              <a:rPr lang="zh-CN" altLang="en-US" sz="2000" b="1" dirty="0" smtClean="0"/>
              <a:t>控制器设计</a:t>
            </a:r>
            <a:endParaRPr lang="zh-CN" altLang="en-US" sz="2000" b="1" dirty="0"/>
          </a:p>
        </p:txBody>
      </p:sp>
      <p:sp>
        <p:nvSpPr>
          <p:cNvPr id="2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086297" y="2423608"/>
            <a:ext cx="741682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根据该控制律，绘制出内环的闭环系统脉冲响应曲线如下图所示：</a:t>
            </a:r>
          </a:p>
        </p:txBody>
      </p:sp>
      <p:pic>
        <p:nvPicPr>
          <p:cNvPr id="49" name="图片 48" descr="F:\玻璃幕墙清洗机器人\控制仿真\X方向\Q\x方向角速度.jp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2792940"/>
            <a:ext cx="5450722" cy="1781175"/>
          </a:xfrm>
          <a:prstGeom prst="rect">
            <a:avLst/>
          </a:prstGeom>
          <a:noFill/>
          <a:ln>
            <a:noFill/>
          </a:ln>
        </p:spPr>
      </p:pic>
      <p:pic>
        <p:nvPicPr>
          <p:cNvPr id="51" name="图片 50" descr="F:\玻璃幕墙清洗机器人\控制仿真\X方向\Q\x方向角度.jp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2724" y="4764733"/>
            <a:ext cx="5400601" cy="187978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83379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Shape 1"/>
          <p:cNvSpPr txBox="1"/>
          <p:nvPr/>
        </p:nvSpPr>
        <p:spPr>
          <a:xfrm>
            <a:off x="1216440" y="711360"/>
            <a:ext cx="3372480" cy="2764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/>
          <a:lstStyle/>
          <a:p>
            <a:pPr>
              <a:lnSpc>
                <a:spcPct val="100000"/>
              </a:lnSpc>
            </a:pPr>
            <a:r>
              <a:rPr lang="zh-CN" sz="2000" b="1" strike="noStrike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二</a:t>
            </a:r>
            <a:r>
              <a:rPr lang="zh-CN" sz="2000" b="1" strike="noStrike" spc="-1" dirty="0" smtClean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、</a:t>
            </a:r>
            <a:r>
              <a:rPr lang="zh-CN" altLang="en-US" sz="2000" b="1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ea typeface="微软雅黑"/>
              </a:rPr>
              <a:t>目前已完成的工作及成果</a:t>
            </a:r>
            <a:endParaRPr lang="zh-CN" altLang="zh-CN" sz="14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</a:endParaRPr>
          </a:p>
        </p:txBody>
      </p:sp>
      <p:sp>
        <p:nvSpPr>
          <p:cNvPr id="5" name="CustomShape 2"/>
          <p:cNvSpPr/>
          <p:nvPr/>
        </p:nvSpPr>
        <p:spPr>
          <a:xfrm>
            <a:off x="730080" y="1361520"/>
            <a:ext cx="7226296" cy="468360"/>
          </a:xfrm>
          <a:prstGeom prst="homePlate">
            <a:avLst>
              <a:gd name="adj" fmla="val 50000"/>
            </a:avLst>
          </a:prstGeo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/>
        </p:style>
        <p:txBody>
          <a:bodyPr lIns="90000" tIns="45000" rIns="90000" bIns="45000" anchor="ctr"/>
          <a:lstStyle/>
          <a:p>
            <a:pPr algn="ctr">
              <a:lnSpc>
                <a:spcPct val="100000"/>
              </a:lnSpc>
            </a:pP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玻璃幕墙</a:t>
            </a:r>
            <a:r>
              <a:rPr lang="en-US" sz="2000" b="1" strike="noStrike" spc="-1" dirty="0" err="1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清洗机器人</a:t>
            </a: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数学模型的简化以及</a:t>
            </a:r>
            <a:r>
              <a:rPr lang="en-US" altLang="zh-CN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LQR</a:t>
            </a: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控制器的设计</a:t>
            </a:r>
            <a:endParaRPr lang="en-US" sz="18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6" name="图片 67"/>
          <p:cNvPicPr/>
          <p:nvPr/>
        </p:nvPicPr>
        <p:blipFill>
          <a:blip r:embed="rId4"/>
          <a:stretch/>
        </p:blipFill>
        <p:spPr>
          <a:xfrm>
            <a:off x="447480" y="1194840"/>
            <a:ext cx="565560" cy="801720"/>
          </a:xfrm>
          <a:prstGeom prst="rect">
            <a:avLst/>
          </a:prstGeom>
          <a:ln>
            <a:noFill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1021300" y="2002394"/>
            <a:ext cx="433965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 smtClean="0"/>
              <a:t>玻璃幕墙清洗机器人</a:t>
            </a:r>
            <a:r>
              <a:rPr lang="en-US" altLang="zh-CN" sz="2000" b="1" dirty="0" smtClean="0"/>
              <a:t>LQR</a:t>
            </a:r>
            <a:r>
              <a:rPr lang="zh-CN" altLang="en-US" sz="2000" b="1" dirty="0" smtClean="0"/>
              <a:t>控制器设计</a:t>
            </a:r>
            <a:endParaRPr lang="zh-CN" altLang="en-US" sz="2000" b="1" dirty="0"/>
          </a:p>
        </p:txBody>
      </p:sp>
      <p:sp>
        <p:nvSpPr>
          <p:cNvPr id="2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7" name="矩形 46"/>
          <p:cNvSpPr/>
          <p:nvPr/>
        </p:nvSpPr>
        <p:spPr>
          <a:xfrm>
            <a:off x="1216440" y="2447558"/>
            <a:ext cx="222368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2. </a:t>
            </a:r>
            <a:r>
              <a:rPr lang="zh-CN" altLang="zh-CN" dirty="0" smtClean="0"/>
              <a:t>加权矩阵</a:t>
            </a:r>
            <a:r>
              <a:rPr lang="en-US" altLang="zh-CN" dirty="0" smtClean="0"/>
              <a:t>R</a:t>
            </a:r>
            <a:r>
              <a:rPr lang="zh-CN" altLang="zh-CN" dirty="0" smtClean="0"/>
              <a:t>的</a:t>
            </a:r>
            <a:r>
              <a:rPr lang="zh-CN" altLang="zh-CN" dirty="0"/>
              <a:t>选取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5" name="矩形 24"/>
              <p:cNvSpPr/>
              <p:nvPr/>
            </p:nvSpPr>
            <p:spPr>
              <a:xfrm>
                <a:off x="1403648" y="2996952"/>
                <a:ext cx="6840760" cy="120032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dirty="0" smtClean="0"/>
                  <a:t>        </a:t>
                </a:r>
                <a:r>
                  <a:rPr lang="zh-CN" altLang="zh-CN" dirty="0" smtClean="0"/>
                  <a:t>对于外环控制器将加权矩阵</a:t>
                </a:r>
                <a:r>
                  <a:rPr lang="en-US" altLang="zh-CN" i="1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  <a:r>
                  <a:rPr lang="en-US" altLang="zh-CN" sz="1400" i="1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altLang="zh-CN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zh-CN" altLang="zh-CN" dirty="0"/>
                  <a:t>选为</a:t>
                </a:r>
                <a:r>
                  <a:rPr lang="zh-CN" altLang="zh-CN" dirty="0" smtClean="0"/>
                  <a:t>：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i="1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  <a:r>
                  <a:rPr lang="en-US" altLang="zh-CN" sz="1400" i="1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altLang="zh-CN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</a:t>
                </a:r>
                <a:r>
                  <a:rPr lang="en-US" altLang="zh-CN" i="1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iag</a:t>
                </a:r>
                <a:r>
                  <a:rPr lang="en-US" altLang="zh-CN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0,150</a:t>
                </a:r>
                <a:r>
                  <a:rPr lang="en-US" altLang="zh-CN" sz="14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</a:t>
                </a:r>
                <a:r>
                  <a:rPr lang="en-US" altLang="zh-CN" dirty="0" smtClean="0"/>
                  <a:t> </a:t>
                </a:r>
                <a:r>
                  <a:rPr lang="en-US" altLang="zh-CN" dirty="0"/>
                  <a:t>, </a:t>
                </a:r>
                <a:r>
                  <a:rPr lang="zh-CN" altLang="zh-CN" dirty="0"/>
                  <a:t>分别取以下值</a:t>
                </a:r>
                <a:r>
                  <a:rPr lang="en-US" altLang="zh-CN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  <a:r>
                  <a:rPr lang="en-US" altLang="zh-CN" sz="14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1</a:t>
                </a:r>
                <a14:m>
                  <m:oMath xmlns:m="http://schemas.openxmlformats.org/officeDocument/2006/math">
                    <m:r>
                      <a:rPr lang="zh-CN" altLang="en-US">
                        <a:latin typeface="Cambria Math"/>
                      </a:rPr>
                      <m:t>=100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x2</a:t>
                </a:r>
                <a14:m>
                  <m:oMath xmlns:m="http://schemas.openxmlformats.org/officeDocument/2006/math">
                    <m:r>
                      <a:rPr lang="zh-CN" altLang="en-US">
                        <a:latin typeface="Cambria Math"/>
                      </a:rPr>
                      <m:t>=10</m:t>
                    </m:r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zh-CN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x3</a:t>
                </a:r>
                <a14:m>
                  <m:oMath xmlns:m="http://schemas.openxmlformats.org/officeDocument/2006/math">
                    <m:r>
                      <a:rPr lang="zh-CN" altLang="en-US">
                        <a:latin typeface="Cambria Math"/>
                      </a:rPr>
                      <m:t>=1</m:t>
                    </m:r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zh-CN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x4</a:t>
                </a:r>
                <a14:m>
                  <m:oMath xmlns:m="http://schemas.openxmlformats.org/officeDocument/2006/math">
                    <m:r>
                      <a:rPr lang="zh-CN" altLang="en-US">
                        <a:latin typeface="Cambria Math"/>
                      </a:rPr>
                      <m:t>=</m:t>
                    </m:r>
                    <m:r>
                      <a:rPr lang="en-US" altLang="zh-CN" b="0" i="0" smtClean="0">
                        <a:latin typeface="Cambria Math"/>
                      </a:rPr>
                      <m:t>0.</m:t>
                    </m:r>
                    <m:r>
                      <a:rPr lang="zh-CN" altLang="en-US">
                        <a:latin typeface="Cambria Math"/>
                      </a:rPr>
                      <m:t>1</m:t>
                    </m:r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zh-CN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x5</a:t>
                </a:r>
                <a14:m>
                  <m:oMath xmlns:m="http://schemas.openxmlformats.org/officeDocument/2006/math">
                    <m:r>
                      <a:rPr lang="zh-CN" altLang="en-US">
                        <a:latin typeface="Cambria Math"/>
                      </a:rPr>
                      <m:t>=</m:t>
                    </m:r>
                    <m:r>
                      <a:rPr lang="en-US" altLang="zh-CN" b="0" i="0" smtClean="0">
                        <a:latin typeface="Cambria Math"/>
                      </a:rPr>
                      <m:t>0.01</m:t>
                    </m:r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zh-CN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x6</a:t>
                </a:r>
                <a14:m>
                  <m:oMath xmlns:m="http://schemas.openxmlformats.org/officeDocument/2006/math">
                    <m:r>
                      <a:rPr lang="zh-CN" altLang="en-US">
                        <a:latin typeface="Cambria Math"/>
                      </a:rPr>
                      <m:t>=</m:t>
                    </m:r>
                    <m:r>
                      <a:rPr lang="en-US" altLang="zh-CN" b="0" i="0" smtClean="0">
                        <a:latin typeface="Cambria Math"/>
                      </a:rPr>
                      <m:t>0.001</m:t>
                    </m:r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zh-CN" altLang="en-US" dirty="0" smtClean="0"/>
                  <a:t>。</a:t>
                </a:r>
                <a:endParaRPr lang="en-US" altLang="zh-CN" dirty="0" smtClean="0"/>
              </a:p>
              <a:p>
                <a:r>
                  <a:rPr lang="en-US" altLang="zh-CN" dirty="0" smtClean="0"/>
                  <a:t>        </a:t>
                </a:r>
                <a:r>
                  <a:rPr lang="zh-CN" altLang="zh-CN" dirty="0" smtClean="0"/>
                  <a:t>采用</a:t>
                </a:r>
                <a:r>
                  <a:rPr lang="en-US" altLang="zh-CN" dirty="0"/>
                  <a:t>MATLAB</a:t>
                </a:r>
                <a:r>
                  <a:rPr lang="zh-CN" altLang="zh-CN" dirty="0"/>
                  <a:t>中的</a:t>
                </a:r>
                <a:r>
                  <a:rPr lang="en-US" altLang="zh-CN" dirty="0" err="1"/>
                  <a:t>lqr</a:t>
                </a:r>
                <a:r>
                  <a:rPr lang="zh-CN" altLang="zh-CN" dirty="0"/>
                  <a:t>指令分别求得相应的控制律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25" name="矩形 2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03648" y="2996952"/>
                <a:ext cx="6840760" cy="1200329"/>
              </a:xfrm>
              <a:prstGeom prst="rect">
                <a:avLst/>
              </a:prstGeom>
              <a:blipFill rotWithShape="1">
                <a:blip r:embed="rId5"/>
                <a:stretch>
                  <a:fillRect l="-713" t="-3553" r="-4189" b="-761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5" name="对象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5129336"/>
              </p:ext>
            </p:extLst>
          </p:nvPr>
        </p:nvGraphicFramePr>
        <p:xfrm>
          <a:off x="1439650" y="4492787"/>
          <a:ext cx="2124238" cy="365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77" name="Equation" r:id="rId6" imgW="1497950" imgH="253890" progId="Equation.DSMT4">
                  <p:embed/>
                </p:oleObj>
              </mc:Choice>
              <mc:Fallback>
                <p:oleObj name="Equation" r:id="rId6" imgW="1497950" imgH="25389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9650" y="4492787"/>
                        <a:ext cx="2124238" cy="3653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" name="对象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1305462"/>
              </p:ext>
            </p:extLst>
          </p:nvPr>
        </p:nvGraphicFramePr>
        <p:xfrm>
          <a:off x="3635896" y="4509120"/>
          <a:ext cx="1989953" cy="3296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78" name="Equation" r:id="rId8" imgW="1548728" imgH="253890" progId="Equation.DSMT4">
                  <p:embed/>
                </p:oleObj>
              </mc:Choice>
              <mc:Fallback>
                <p:oleObj name="Equation" r:id="rId8" imgW="1548728" imgH="25389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896" y="4509120"/>
                        <a:ext cx="1989953" cy="3296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" name="对象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811173"/>
              </p:ext>
            </p:extLst>
          </p:nvPr>
        </p:nvGraphicFramePr>
        <p:xfrm>
          <a:off x="5756521" y="4509121"/>
          <a:ext cx="2051087" cy="3349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79" name="Equation" r:id="rId10" imgW="1574640" imgH="253800" progId="Equation.DSMT4">
                  <p:embed/>
                </p:oleObj>
              </mc:Choice>
              <mc:Fallback>
                <p:oleObj name="Equation" r:id="rId10" imgW="1574640" imgH="253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6521" y="4509121"/>
                        <a:ext cx="2051087" cy="3349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" name="对象 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196972"/>
              </p:ext>
            </p:extLst>
          </p:nvPr>
        </p:nvGraphicFramePr>
        <p:xfrm>
          <a:off x="1421964" y="5085184"/>
          <a:ext cx="2108118" cy="3408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80" name="Equation" r:id="rId12" imgW="1587240" imgH="253800" progId="Equation.DSMT4">
                  <p:embed/>
                </p:oleObj>
              </mc:Choice>
              <mc:Fallback>
                <p:oleObj name="Equation" r:id="rId12" imgW="1587240" imgH="2538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1964" y="5085184"/>
                        <a:ext cx="2108118" cy="3408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" name="对象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925476"/>
              </p:ext>
            </p:extLst>
          </p:nvPr>
        </p:nvGraphicFramePr>
        <p:xfrm>
          <a:off x="3707904" y="5085184"/>
          <a:ext cx="1962731" cy="3028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81" name="Equation" r:id="rId14" imgW="1663560" imgH="253800" progId="Equation.DSMT4">
                  <p:embed/>
                </p:oleObj>
              </mc:Choice>
              <mc:Fallback>
                <p:oleObj name="Equation" r:id="rId14" imgW="1663560" imgH="2538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5085184"/>
                        <a:ext cx="1962731" cy="3028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" name="对象 5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0905642"/>
              </p:ext>
            </p:extLst>
          </p:nvPr>
        </p:nvGraphicFramePr>
        <p:xfrm>
          <a:off x="5868144" y="5085184"/>
          <a:ext cx="1944216" cy="2999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82" name="Equation" r:id="rId16" imgW="1663560" imgH="253800" progId="Equation.DSMT4">
                  <p:embed/>
                </p:oleObj>
              </mc:Choice>
              <mc:Fallback>
                <p:oleObj name="Equation" r:id="rId16" imgW="1663560" imgH="2538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8144" y="5085184"/>
                        <a:ext cx="1944216" cy="2999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8"/>
          <p:cNvSpPr>
            <a:spLocks noChangeArrowheads="1"/>
          </p:cNvSpPr>
          <p:nvPr/>
        </p:nvSpPr>
        <p:spPr bwMode="auto">
          <a:xfrm>
            <a:off x="952500" y="7143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； </a:t>
            </a:r>
            <a:r>
              <a:rPr kumimoji="0" lang="zh-CN" altLang="en-US" sz="12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</a:t>
            </a: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57" name="Rectangle 9"/>
          <p:cNvSpPr>
            <a:spLocks noChangeArrowheads="1"/>
          </p:cNvSpPr>
          <p:nvPr/>
        </p:nvSpPr>
        <p:spPr bwMode="auto">
          <a:xfrm>
            <a:off x="952500" y="9715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266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9pPr>
          </a:lstStyle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；</a:t>
            </a:r>
            <a:endParaRPr kumimoji="0" lang="zh-CN" altLang="zh-CN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58" name="Rectangle 10"/>
          <p:cNvSpPr>
            <a:spLocks noChangeArrowheads="1"/>
          </p:cNvSpPr>
          <p:nvPr/>
        </p:nvSpPr>
        <p:spPr bwMode="auto">
          <a:xfrm>
            <a:off x="952500" y="12287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； </a:t>
            </a:r>
            <a:r>
              <a:rPr kumimoji="0" lang="zh-CN" altLang="en-US" sz="12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</a:t>
            </a: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59" name="Rectangle 11"/>
          <p:cNvSpPr>
            <a:spLocks noChangeArrowheads="1"/>
          </p:cNvSpPr>
          <p:nvPr/>
        </p:nvSpPr>
        <p:spPr bwMode="auto">
          <a:xfrm>
            <a:off x="952500" y="14859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；</a:t>
            </a: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60" name="Rectangle 12"/>
          <p:cNvSpPr>
            <a:spLocks noChangeArrowheads="1"/>
          </p:cNvSpPr>
          <p:nvPr/>
        </p:nvSpPr>
        <p:spPr bwMode="auto">
          <a:xfrm>
            <a:off x="0" y="17430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；</a:t>
            </a:r>
            <a:r>
              <a:rPr kumimoji="0" lang="zh-CN" altLang="en-US" sz="12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3379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Shape 1"/>
          <p:cNvSpPr txBox="1"/>
          <p:nvPr/>
        </p:nvSpPr>
        <p:spPr>
          <a:xfrm>
            <a:off x="1216440" y="711360"/>
            <a:ext cx="3372480" cy="2764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/>
          <a:lstStyle/>
          <a:p>
            <a:pPr>
              <a:lnSpc>
                <a:spcPct val="100000"/>
              </a:lnSpc>
            </a:pPr>
            <a:r>
              <a:rPr lang="zh-CN" sz="2000" b="1" strike="noStrike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二</a:t>
            </a:r>
            <a:r>
              <a:rPr lang="zh-CN" sz="2000" b="1" strike="noStrike" spc="-1" dirty="0" smtClean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、</a:t>
            </a:r>
            <a:r>
              <a:rPr lang="zh-CN" altLang="en-US" sz="2000" b="1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ea typeface="微软雅黑"/>
              </a:rPr>
              <a:t>目前已完成的工作及成果</a:t>
            </a:r>
            <a:endParaRPr lang="zh-CN" altLang="zh-CN" sz="14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</a:endParaRPr>
          </a:p>
        </p:txBody>
      </p:sp>
      <p:sp>
        <p:nvSpPr>
          <p:cNvPr id="5" name="CustomShape 2"/>
          <p:cNvSpPr/>
          <p:nvPr/>
        </p:nvSpPr>
        <p:spPr>
          <a:xfrm>
            <a:off x="730080" y="1361520"/>
            <a:ext cx="7226296" cy="468360"/>
          </a:xfrm>
          <a:prstGeom prst="homePlate">
            <a:avLst>
              <a:gd name="adj" fmla="val 50000"/>
            </a:avLst>
          </a:prstGeo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/>
        </p:style>
        <p:txBody>
          <a:bodyPr lIns="90000" tIns="45000" rIns="90000" bIns="45000" anchor="ctr"/>
          <a:lstStyle/>
          <a:p>
            <a:pPr algn="ctr">
              <a:lnSpc>
                <a:spcPct val="100000"/>
              </a:lnSpc>
            </a:pP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玻璃幕墙</a:t>
            </a:r>
            <a:r>
              <a:rPr lang="en-US" sz="2000" b="1" strike="noStrike" spc="-1" dirty="0" err="1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清洗机器人</a:t>
            </a: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数学模型的简化以及</a:t>
            </a:r>
            <a:r>
              <a:rPr lang="en-US" altLang="zh-CN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LQR</a:t>
            </a: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控制器的设计</a:t>
            </a:r>
            <a:endParaRPr lang="en-US" sz="18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6" name="图片 67"/>
          <p:cNvPicPr/>
          <p:nvPr/>
        </p:nvPicPr>
        <p:blipFill>
          <a:blip r:embed="rId3"/>
          <a:stretch/>
        </p:blipFill>
        <p:spPr>
          <a:xfrm>
            <a:off x="447480" y="1194840"/>
            <a:ext cx="565560" cy="801720"/>
          </a:xfrm>
          <a:prstGeom prst="rect">
            <a:avLst/>
          </a:prstGeom>
          <a:ln>
            <a:noFill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1021300" y="2002394"/>
            <a:ext cx="433965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 smtClean="0"/>
              <a:t>玻璃幕墙清洗机器人</a:t>
            </a:r>
            <a:r>
              <a:rPr lang="en-US" altLang="zh-CN" sz="2000" b="1" dirty="0" smtClean="0"/>
              <a:t>LQR</a:t>
            </a:r>
            <a:r>
              <a:rPr lang="zh-CN" altLang="en-US" sz="2000" b="1" dirty="0" smtClean="0"/>
              <a:t>控制器设计</a:t>
            </a:r>
            <a:endParaRPr lang="zh-CN" altLang="en-US" sz="2000" b="1" dirty="0"/>
          </a:p>
        </p:txBody>
      </p:sp>
      <p:sp>
        <p:nvSpPr>
          <p:cNvPr id="2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4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8"/>
          <p:cNvSpPr>
            <a:spLocks noChangeArrowheads="1"/>
          </p:cNvSpPr>
          <p:nvPr/>
        </p:nvSpPr>
        <p:spPr bwMode="auto">
          <a:xfrm>
            <a:off x="952500" y="7143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； </a:t>
            </a:r>
            <a:r>
              <a:rPr kumimoji="0" lang="zh-CN" altLang="en-US" sz="12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</a:t>
            </a: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57" name="Rectangle 9"/>
          <p:cNvSpPr>
            <a:spLocks noChangeArrowheads="1"/>
          </p:cNvSpPr>
          <p:nvPr/>
        </p:nvSpPr>
        <p:spPr bwMode="auto">
          <a:xfrm>
            <a:off x="952500" y="9715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266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9pPr>
          </a:lstStyle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；</a:t>
            </a:r>
            <a:endParaRPr kumimoji="0" lang="zh-CN" altLang="zh-CN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58" name="Rectangle 10"/>
          <p:cNvSpPr>
            <a:spLocks noChangeArrowheads="1"/>
          </p:cNvSpPr>
          <p:nvPr/>
        </p:nvSpPr>
        <p:spPr bwMode="auto">
          <a:xfrm>
            <a:off x="952500" y="12287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； </a:t>
            </a:r>
            <a:r>
              <a:rPr kumimoji="0" lang="zh-CN" altLang="en-US" sz="12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</a:t>
            </a: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59" name="Rectangle 11"/>
          <p:cNvSpPr>
            <a:spLocks noChangeArrowheads="1"/>
          </p:cNvSpPr>
          <p:nvPr/>
        </p:nvSpPr>
        <p:spPr bwMode="auto">
          <a:xfrm>
            <a:off x="952500" y="14859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；</a:t>
            </a: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60" name="Rectangle 12"/>
          <p:cNvSpPr>
            <a:spLocks noChangeArrowheads="1"/>
          </p:cNvSpPr>
          <p:nvPr/>
        </p:nvSpPr>
        <p:spPr bwMode="auto">
          <a:xfrm>
            <a:off x="0" y="17430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；</a:t>
            </a:r>
            <a:r>
              <a:rPr kumimoji="0" lang="zh-CN" altLang="en-US" sz="12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61" name="矩形 60"/>
          <p:cNvSpPr/>
          <p:nvPr/>
        </p:nvSpPr>
        <p:spPr>
          <a:xfrm>
            <a:off x="1216440" y="2444299"/>
            <a:ext cx="62464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根据该控制律，绘制出外环的闭环系统脉冲响应曲线如图</a:t>
            </a:r>
            <a:endParaRPr lang="zh-CN" altLang="en-US" dirty="0"/>
          </a:p>
        </p:txBody>
      </p:sp>
      <p:pic>
        <p:nvPicPr>
          <p:cNvPr id="62" name="图片 61"/>
          <p:cNvPicPr/>
          <p:nvPr/>
        </p:nvPicPr>
        <p:blipFill>
          <a:blip r:embed="rId4"/>
          <a:stretch>
            <a:fillRect/>
          </a:stretch>
        </p:blipFill>
        <p:spPr>
          <a:xfrm>
            <a:off x="2051717" y="2898459"/>
            <a:ext cx="5191709" cy="2021322"/>
          </a:xfrm>
          <a:prstGeom prst="rect">
            <a:avLst/>
          </a:prstGeom>
        </p:spPr>
      </p:pic>
      <p:pic>
        <p:nvPicPr>
          <p:cNvPr id="63" name="图片 62"/>
          <p:cNvPicPr/>
          <p:nvPr/>
        </p:nvPicPr>
        <p:blipFill>
          <a:blip r:embed="rId5"/>
          <a:stretch>
            <a:fillRect/>
          </a:stretch>
        </p:blipFill>
        <p:spPr>
          <a:xfrm>
            <a:off x="1835696" y="4988429"/>
            <a:ext cx="5224922" cy="18568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8376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6" name="TextShape 1"/>
          <p:cNvSpPr txBox="1"/>
          <p:nvPr/>
        </p:nvSpPr>
        <p:spPr>
          <a:xfrm>
            <a:off x="1216440" y="711360"/>
            <a:ext cx="3627000" cy="2764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/>
          <a:lstStyle/>
          <a:p>
            <a:pPr>
              <a:lnSpc>
                <a:spcPct val="100000"/>
              </a:lnSpc>
            </a:pPr>
            <a:r>
              <a:rPr lang="zh-CN" sz="2000" b="1" strike="noStrike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一</a:t>
            </a:r>
            <a:r>
              <a:rPr lang="zh-CN" sz="2000" b="1" strike="noStrike" spc="-1" dirty="0" smtClean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、</a:t>
            </a:r>
            <a:r>
              <a:rPr lang="zh-CN" altLang="en-US" sz="2000" b="1" strike="noStrike" spc="-1" dirty="0" smtClean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主要研究内容以及工作进度</a:t>
            </a:r>
            <a:endParaRPr lang="zh-CN" sz="1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181912" y="1983055"/>
            <a:ext cx="7099976" cy="731649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/>
              <a:t>玻璃幕墙清洗机器人运动学与动力学分析</a:t>
            </a:r>
            <a:endParaRPr lang="zh-CN" altLang="en-US" sz="2800" dirty="0"/>
          </a:p>
        </p:txBody>
      </p:sp>
      <p:sp>
        <p:nvSpPr>
          <p:cNvPr id="10" name="矩形 9"/>
          <p:cNvSpPr/>
          <p:nvPr/>
        </p:nvSpPr>
        <p:spPr>
          <a:xfrm>
            <a:off x="1181912" y="5085184"/>
            <a:ext cx="7099976" cy="64807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/>
              <a:t>障碍物检测以及机器人路径规划</a:t>
            </a:r>
          </a:p>
        </p:txBody>
      </p:sp>
      <p:sp>
        <p:nvSpPr>
          <p:cNvPr id="11" name="矩形 10"/>
          <p:cNvSpPr/>
          <p:nvPr/>
        </p:nvSpPr>
        <p:spPr>
          <a:xfrm>
            <a:off x="1168840" y="3573016"/>
            <a:ext cx="7099976" cy="64807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/>
              <a:t>玻璃幕墙清洗机器人闭环控制系统的设计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Shape 1"/>
          <p:cNvSpPr txBox="1"/>
          <p:nvPr/>
        </p:nvSpPr>
        <p:spPr>
          <a:xfrm>
            <a:off x="1216440" y="711360"/>
            <a:ext cx="3372480" cy="2764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/>
          <a:lstStyle/>
          <a:p>
            <a:pPr>
              <a:lnSpc>
                <a:spcPct val="100000"/>
              </a:lnSpc>
            </a:pPr>
            <a:r>
              <a:rPr lang="zh-CN" sz="2000" b="1" strike="noStrike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二</a:t>
            </a:r>
            <a:r>
              <a:rPr lang="zh-CN" sz="2000" b="1" strike="noStrike" spc="-1" dirty="0" smtClean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、</a:t>
            </a:r>
            <a:r>
              <a:rPr lang="zh-CN" altLang="en-US" sz="2000" b="1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ea typeface="微软雅黑"/>
              </a:rPr>
              <a:t>目前已完成的工作及成果</a:t>
            </a:r>
            <a:endParaRPr lang="zh-CN" altLang="zh-CN" sz="14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</a:endParaRPr>
          </a:p>
        </p:txBody>
      </p:sp>
      <p:sp>
        <p:nvSpPr>
          <p:cNvPr id="5" name="CustomShape 2"/>
          <p:cNvSpPr/>
          <p:nvPr/>
        </p:nvSpPr>
        <p:spPr>
          <a:xfrm>
            <a:off x="730080" y="1361520"/>
            <a:ext cx="7226296" cy="468360"/>
          </a:xfrm>
          <a:prstGeom prst="homePlate">
            <a:avLst>
              <a:gd name="adj" fmla="val 50000"/>
            </a:avLst>
          </a:prstGeo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/>
        </p:style>
        <p:txBody>
          <a:bodyPr lIns="90000" tIns="45000" rIns="90000" bIns="45000" anchor="ctr"/>
          <a:lstStyle/>
          <a:p>
            <a:pPr algn="ctr">
              <a:lnSpc>
                <a:spcPct val="100000"/>
              </a:lnSpc>
            </a:pP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玻璃幕墙</a:t>
            </a:r>
            <a:r>
              <a:rPr lang="en-US" sz="2000" b="1" strike="noStrike" spc="-1" dirty="0" err="1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清洗机器人</a:t>
            </a: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数学模型的简化以及</a:t>
            </a:r>
            <a:r>
              <a:rPr lang="en-US" altLang="zh-CN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LQR</a:t>
            </a: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控制器的设计</a:t>
            </a:r>
            <a:endParaRPr lang="en-US" sz="18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6" name="图片 67"/>
          <p:cNvPicPr/>
          <p:nvPr/>
        </p:nvPicPr>
        <p:blipFill>
          <a:blip r:embed="rId4"/>
          <a:stretch/>
        </p:blipFill>
        <p:spPr>
          <a:xfrm>
            <a:off x="447480" y="1194840"/>
            <a:ext cx="565560" cy="801720"/>
          </a:xfrm>
          <a:prstGeom prst="rect">
            <a:avLst/>
          </a:prstGeom>
          <a:ln>
            <a:noFill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1021300" y="2002394"/>
            <a:ext cx="433965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 smtClean="0"/>
              <a:t>玻璃幕墙清洗机器人</a:t>
            </a:r>
            <a:r>
              <a:rPr lang="en-US" altLang="zh-CN" sz="2000" b="1" dirty="0" smtClean="0"/>
              <a:t>LQR</a:t>
            </a:r>
            <a:r>
              <a:rPr lang="zh-CN" altLang="en-US" sz="2000" b="1" dirty="0" smtClean="0"/>
              <a:t>控制器设计</a:t>
            </a:r>
            <a:endParaRPr lang="zh-CN" altLang="en-US" sz="2000" b="1" dirty="0"/>
          </a:p>
        </p:txBody>
      </p:sp>
      <p:sp>
        <p:nvSpPr>
          <p:cNvPr id="2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4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8"/>
          <p:cNvSpPr>
            <a:spLocks noChangeArrowheads="1"/>
          </p:cNvSpPr>
          <p:nvPr/>
        </p:nvSpPr>
        <p:spPr bwMode="auto">
          <a:xfrm>
            <a:off x="952500" y="575876"/>
            <a:ext cx="60785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zh-CN" altLang="en-US" sz="12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58" name="Rectangle 10"/>
          <p:cNvSpPr>
            <a:spLocks noChangeArrowheads="1"/>
          </p:cNvSpPr>
          <p:nvPr/>
        </p:nvSpPr>
        <p:spPr bwMode="auto">
          <a:xfrm>
            <a:off x="952500" y="1090226"/>
            <a:ext cx="60785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zh-CN" altLang="en-US" sz="12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60" name="Rectangle 12"/>
          <p:cNvSpPr>
            <a:spLocks noChangeArrowheads="1"/>
          </p:cNvSpPr>
          <p:nvPr/>
        </p:nvSpPr>
        <p:spPr bwMode="auto">
          <a:xfrm>
            <a:off x="0" y="1512243"/>
            <a:ext cx="30008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2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1199243" y="2412722"/>
            <a:ext cx="7243992" cy="12311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        </a:t>
            </a:r>
            <a:r>
              <a:rPr lang="zh-CN" altLang="zh-CN" dirty="0" smtClean="0"/>
              <a:t>对于</a:t>
            </a:r>
            <a:r>
              <a:rPr lang="zh-CN" altLang="zh-CN" dirty="0"/>
              <a:t>内环控制器将加权矩阵</a:t>
            </a:r>
            <a:r>
              <a:rPr lang="en-US" altLang="zh-CN" dirty="0"/>
              <a:t> </a:t>
            </a:r>
            <a:r>
              <a:rPr lang="en-US" altLang="zh-CN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zh-CN" sz="14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ta</a:t>
            </a:r>
            <a:r>
              <a:rPr lang="zh-CN" altLang="zh-CN" dirty="0" smtClean="0"/>
              <a:t>选</a:t>
            </a:r>
            <a:r>
              <a:rPr lang="zh-CN" altLang="zh-CN" dirty="0"/>
              <a:t>为</a:t>
            </a:r>
            <a:r>
              <a:rPr lang="zh-CN" altLang="zh-CN" dirty="0" smtClean="0"/>
              <a:t>：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zh-CN" sz="14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ta</a:t>
            </a:r>
            <a:r>
              <a:rPr lang="en-US" altLang="zh-CN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0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ag</a:t>
            </a:r>
            <a:r>
              <a:rPr lang="en-US" altLang="zh-CN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,500</a:t>
            </a:r>
            <a:r>
              <a:rPr lang="en-US" altLang="zh-CN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zh-CN" dirty="0" smtClean="0"/>
              <a:t> </a:t>
            </a:r>
            <a:r>
              <a:rPr lang="zh-CN" altLang="zh-CN" dirty="0"/>
              <a:t>，</a:t>
            </a:r>
            <a:r>
              <a:rPr lang="en-US" altLang="zh-CN" dirty="0"/>
              <a:t> </a:t>
            </a:r>
            <a:r>
              <a:rPr lang="zh-CN" altLang="zh-CN" dirty="0"/>
              <a:t>分别选取以下</a:t>
            </a:r>
            <a:r>
              <a:rPr lang="zh-CN" altLang="zh-CN" dirty="0" smtClean="0"/>
              <a:t>值</a:t>
            </a:r>
            <a:r>
              <a:rPr lang="en-US" altLang="zh-CN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theta</a:t>
            </a:r>
            <a:r>
              <a:rPr lang="en-US" altLang="zh-CN" sz="1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100</a:t>
            </a:r>
            <a:r>
              <a:rPr lang="zh-CN" altLang="zh-CN" dirty="0" smtClean="0"/>
              <a:t>，</a:t>
            </a:r>
            <a:r>
              <a:rPr lang="en-US" altLang="zh-CN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theta</a:t>
            </a:r>
            <a:r>
              <a:rPr lang="en-US" altLang="zh-CN" sz="1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10</a:t>
            </a:r>
            <a:r>
              <a:rPr lang="en-US" altLang="zh-CN" dirty="0" smtClean="0"/>
              <a:t> </a:t>
            </a:r>
            <a:r>
              <a:rPr lang="zh-CN" altLang="zh-CN" dirty="0" smtClean="0"/>
              <a:t>，</a:t>
            </a:r>
            <a:r>
              <a:rPr lang="en-US" altLang="zh-CN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theta</a:t>
            </a:r>
            <a:r>
              <a:rPr lang="en-US" altLang="zh-CN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zh-CN" dirty="0" smtClean="0"/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zh-CN" dirty="0" smtClean="0"/>
              <a:t>，</a:t>
            </a:r>
            <a:r>
              <a:rPr lang="en-US" altLang="zh-CN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theta</a:t>
            </a:r>
            <a:r>
              <a:rPr lang="en-US" altLang="zh-CN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4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0.1</a:t>
            </a:r>
            <a:r>
              <a:rPr lang="zh-CN" altLang="zh-CN" dirty="0" smtClean="0"/>
              <a:t>，</a:t>
            </a:r>
            <a:r>
              <a:rPr lang="en-US" altLang="zh-CN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theta</a:t>
            </a:r>
            <a:r>
              <a:rPr lang="en-US" altLang="zh-CN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0.01</a:t>
            </a:r>
            <a:r>
              <a:rPr lang="en-US" altLang="zh-CN" dirty="0" smtClean="0"/>
              <a:t> </a:t>
            </a:r>
            <a:r>
              <a:rPr lang="zh-CN" altLang="zh-CN" dirty="0" smtClean="0"/>
              <a:t>，</a:t>
            </a:r>
            <a:r>
              <a:rPr lang="en-US" altLang="zh-CN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theta</a:t>
            </a:r>
            <a:r>
              <a:rPr lang="en-US" altLang="zh-CN" sz="1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0.001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en-US" altLang="zh-CN" dirty="0" smtClean="0"/>
              <a:t>        </a:t>
            </a:r>
            <a:endParaRPr lang="zh-CN" altLang="zh-CN" dirty="0"/>
          </a:p>
        </p:txBody>
      </p:sp>
      <p:graphicFrame>
        <p:nvGraphicFramePr>
          <p:cNvPr id="45" name="对象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7856679"/>
              </p:ext>
            </p:extLst>
          </p:nvPr>
        </p:nvGraphicFramePr>
        <p:xfrm>
          <a:off x="1403648" y="4077072"/>
          <a:ext cx="1853539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32" name="Equation" r:id="rId5" imgW="1320227" imgH="253890" progId="Equation.DSMT4">
                  <p:embed/>
                </p:oleObj>
              </mc:Choice>
              <mc:Fallback>
                <p:oleObj name="Equation" r:id="rId5" imgW="1320227" imgH="25389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4077072"/>
                        <a:ext cx="1853539" cy="3600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对象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8071050"/>
              </p:ext>
            </p:extLst>
          </p:nvPr>
        </p:nvGraphicFramePr>
        <p:xfrm>
          <a:off x="3671715" y="4077072"/>
          <a:ext cx="1880209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33" name="Equation" r:id="rId7" imgW="1345616" imgH="253890" progId="Equation.DSMT4">
                  <p:embed/>
                </p:oleObj>
              </mc:Choice>
              <mc:Fallback>
                <p:oleObj name="Equation" r:id="rId7" imgW="1345616" imgH="25389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1715" y="4077072"/>
                        <a:ext cx="1880209" cy="3600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" name="对象 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8779720"/>
              </p:ext>
            </p:extLst>
          </p:nvPr>
        </p:nvGraphicFramePr>
        <p:xfrm>
          <a:off x="5868144" y="4077072"/>
          <a:ext cx="2093566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34" name="Equation" r:id="rId9" imgW="1497950" imgH="253890" progId="Equation.DSMT4">
                  <p:embed/>
                </p:oleObj>
              </mc:Choice>
              <mc:Fallback>
                <p:oleObj name="Equation" r:id="rId9" imgW="1497950" imgH="25389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8144" y="4077072"/>
                        <a:ext cx="2093566" cy="3600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" name="对象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3644917"/>
              </p:ext>
            </p:extLst>
          </p:nvPr>
        </p:nvGraphicFramePr>
        <p:xfrm>
          <a:off x="1331640" y="5085184"/>
          <a:ext cx="2200245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35" name="Equation" r:id="rId11" imgW="1574800" imgH="254000" progId="Equation.DSMT4">
                  <p:embed/>
                </p:oleObj>
              </mc:Choice>
              <mc:Fallback>
                <p:oleObj name="Equation" r:id="rId11" imgW="1574800" imgH="2540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5085184"/>
                        <a:ext cx="2200245" cy="3600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" name="对象 5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6040242"/>
              </p:ext>
            </p:extLst>
          </p:nvPr>
        </p:nvGraphicFramePr>
        <p:xfrm>
          <a:off x="3635896" y="5085184"/>
          <a:ext cx="2186910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36" name="Equation" r:id="rId13" imgW="1562100" imgH="254000" progId="Equation.DSMT4">
                  <p:embed/>
                </p:oleObj>
              </mc:Choice>
              <mc:Fallback>
                <p:oleObj name="Equation" r:id="rId13" imgW="1562100" imgH="2540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896" y="5085184"/>
                        <a:ext cx="2186910" cy="3600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" name="对象 6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2291325"/>
              </p:ext>
            </p:extLst>
          </p:nvPr>
        </p:nvGraphicFramePr>
        <p:xfrm>
          <a:off x="5940152" y="5013176"/>
          <a:ext cx="2173575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37" name="Equation" r:id="rId15" imgW="1548728" imgH="253890" progId="Equation.DSMT4">
                  <p:embed/>
                </p:oleObj>
              </mc:Choice>
              <mc:Fallback>
                <p:oleObj name="Equation" r:id="rId15" imgW="1548728" imgH="25389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152" y="5013176"/>
                        <a:ext cx="2173575" cy="3600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6" name="Rectangle 8"/>
          <p:cNvSpPr>
            <a:spLocks noChangeArrowheads="1"/>
          </p:cNvSpPr>
          <p:nvPr/>
        </p:nvSpPr>
        <p:spPr bwMode="auto">
          <a:xfrm>
            <a:off x="952500" y="804475"/>
            <a:ext cx="60785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2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68" name="Rectangle 10"/>
          <p:cNvSpPr>
            <a:spLocks noChangeArrowheads="1"/>
          </p:cNvSpPr>
          <p:nvPr/>
        </p:nvSpPr>
        <p:spPr bwMode="auto">
          <a:xfrm>
            <a:off x="952500" y="1776025"/>
            <a:ext cx="569387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2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69" name="Rectangle 11"/>
          <p:cNvSpPr>
            <a:spLocks noChangeArrowheads="1"/>
          </p:cNvSpPr>
          <p:nvPr/>
        </p:nvSpPr>
        <p:spPr bwMode="auto">
          <a:xfrm>
            <a:off x="952500" y="24003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266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9pPr>
          </a:lstStyle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;</a:t>
            </a:r>
            <a:endParaRPr kumimoji="0" lang="en-US" altLang="zh-CN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70" name="Rectangle 12"/>
          <p:cNvSpPr>
            <a:spLocks noChangeArrowheads="1"/>
          </p:cNvSpPr>
          <p:nvPr/>
        </p:nvSpPr>
        <p:spPr bwMode="auto">
          <a:xfrm>
            <a:off x="952500" y="2657475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；</a:t>
            </a:r>
            <a:r>
              <a:rPr kumimoji="0" lang="zh-CN" altLang="en-US" sz="12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</a:t>
            </a: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72" name="矩形 71"/>
          <p:cNvSpPr/>
          <p:nvPr/>
        </p:nvSpPr>
        <p:spPr>
          <a:xfrm>
            <a:off x="1521886" y="3356992"/>
            <a:ext cx="533611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采用</a:t>
            </a:r>
            <a:r>
              <a:rPr lang="en-US" altLang="zh-CN" dirty="0"/>
              <a:t>MATLAB</a:t>
            </a:r>
            <a:r>
              <a:rPr lang="zh-CN" altLang="zh-CN" dirty="0"/>
              <a:t>中的</a:t>
            </a:r>
            <a:r>
              <a:rPr lang="en-US" altLang="zh-CN" dirty="0" err="1"/>
              <a:t>lqr</a:t>
            </a:r>
            <a:r>
              <a:rPr lang="zh-CN" altLang="zh-CN" dirty="0"/>
              <a:t>指令分别求得相应的控制律：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66765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Shape 1"/>
          <p:cNvSpPr txBox="1"/>
          <p:nvPr/>
        </p:nvSpPr>
        <p:spPr>
          <a:xfrm>
            <a:off x="1216440" y="711360"/>
            <a:ext cx="3372480" cy="2764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/>
          <a:lstStyle/>
          <a:p>
            <a:pPr>
              <a:lnSpc>
                <a:spcPct val="100000"/>
              </a:lnSpc>
            </a:pPr>
            <a:r>
              <a:rPr lang="zh-CN" sz="2000" b="1" strike="noStrike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二</a:t>
            </a:r>
            <a:r>
              <a:rPr lang="zh-CN" sz="2000" b="1" strike="noStrike" spc="-1" dirty="0" smtClean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、</a:t>
            </a:r>
            <a:r>
              <a:rPr lang="zh-CN" altLang="en-US" sz="2000" b="1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ea typeface="微软雅黑"/>
              </a:rPr>
              <a:t>目前已完成的工作及成果</a:t>
            </a:r>
            <a:endParaRPr lang="zh-CN" altLang="zh-CN" sz="14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</a:endParaRPr>
          </a:p>
        </p:txBody>
      </p:sp>
      <p:sp>
        <p:nvSpPr>
          <p:cNvPr id="5" name="CustomShape 2"/>
          <p:cNvSpPr/>
          <p:nvPr/>
        </p:nvSpPr>
        <p:spPr>
          <a:xfrm>
            <a:off x="730080" y="1361520"/>
            <a:ext cx="7226296" cy="468360"/>
          </a:xfrm>
          <a:prstGeom prst="homePlate">
            <a:avLst>
              <a:gd name="adj" fmla="val 50000"/>
            </a:avLst>
          </a:prstGeo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/>
        </p:style>
        <p:txBody>
          <a:bodyPr lIns="90000" tIns="45000" rIns="90000" bIns="45000" anchor="ctr"/>
          <a:lstStyle/>
          <a:p>
            <a:pPr algn="ctr">
              <a:lnSpc>
                <a:spcPct val="100000"/>
              </a:lnSpc>
            </a:pP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玻璃幕墙</a:t>
            </a:r>
            <a:r>
              <a:rPr lang="en-US" sz="2000" b="1" strike="noStrike" spc="-1" dirty="0" err="1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清洗机器人</a:t>
            </a: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数学模型的简化以及</a:t>
            </a:r>
            <a:r>
              <a:rPr lang="en-US" altLang="zh-CN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LQR</a:t>
            </a: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控制器的设计</a:t>
            </a:r>
            <a:endParaRPr lang="en-US" sz="18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6" name="图片 67"/>
          <p:cNvPicPr/>
          <p:nvPr/>
        </p:nvPicPr>
        <p:blipFill>
          <a:blip r:embed="rId3"/>
          <a:stretch/>
        </p:blipFill>
        <p:spPr>
          <a:xfrm>
            <a:off x="447480" y="1194840"/>
            <a:ext cx="565560" cy="801720"/>
          </a:xfrm>
          <a:prstGeom prst="rect">
            <a:avLst/>
          </a:prstGeom>
          <a:ln>
            <a:noFill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1021300" y="2002394"/>
            <a:ext cx="433965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 smtClean="0"/>
              <a:t>玻璃幕墙清洗机器人</a:t>
            </a:r>
            <a:r>
              <a:rPr lang="en-US" altLang="zh-CN" sz="2000" b="1" dirty="0" smtClean="0"/>
              <a:t>LQR</a:t>
            </a:r>
            <a:r>
              <a:rPr lang="zh-CN" altLang="en-US" sz="2000" b="1" dirty="0" smtClean="0"/>
              <a:t>控制器设计</a:t>
            </a:r>
            <a:endParaRPr lang="zh-CN" altLang="en-US" sz="2000" b="1" dirty="0"/>
          </a:p>
        </p:txBody>
      </p:sp>
      <p:sp>
        <p:nvSpPr>
          <p:cNvPr id="2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4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8"/>
          <p:cNvSpPr>
            <a:spLocks noChangeArrowheads="1"/>
          </p:cNvSpPr>
          <p:nvPr/>
        </p:nvSpPr>
        <p:spPr bwMode="auto">
          <a:xfrm>
            <a:off x="952500" y="7143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； </a:t>
            </a:r>
            <a:r>
              <a:rPr kumimoji="0" lang="zh-CN" altLang="en-US" sz="12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</a:t>
            </a: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57" name="Rectangle 9"/>
          <p:cNvSpPr>
            <a:spLocks noChangeArrowheads="1"/>
          </p:cNvSpPr>
          <p:nvPr/>
        </p:nvSpPr>
        <p:spPr bwMode="auto">
          <a:xfrm>
            <a:off x="952500" y="9715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266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9pPr>
          </a:lstStyle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；</a:t>
            </a:r>
            <a:endParaRPr kumimoji="0" lang="zh-CN" altLang="zh-CN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58" name="Rectangle 10"/>
          <p:cNvSpPr>
            <a:spLocks noChangeArrowheads="1"/>
          </p:cNvSpPr>
          <p:nvPr/>
        </p:nvSpPr>
        <p:spPr bwMode="auto">
          <a:xfrm>
            <a:off x="952500" y="12287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； </a:t>
            </a:r>
            <a:r>
              <a:rPr kumimoji="0" lang="zh-CN" altLang="en-US" sz="12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</a:t>
            </a: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59" name="Rectangle 11"/>
          <p:cNvSpPr>
            <a:spLocks noChangeArrowheads="1"/>
          </p:cNvSpPr>
          <p:nvPr/>
        </p:nvSpPr>
        <p:spPr bwMode="auto">
          <a:xfrm>
            <a:off x="952500" y="14859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；</a:t>
            </a: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60" name="Rectangle 12"/>
          <p:cNvSpPr>
            <a:spLocks noChangeArrowheads="1"/>
          </p:cNvSpPr>
          <p:nvPr/>
        </p:nvSpPr>
        <p:spPr bwMode="auto">
          <a:xfrm>
            <a:off x="0" y="17430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；</a:t>
            </a:r>
            <a:r>
              <a:rPr kumimoji="0" lang="zh-CN" altLang="en-US" sz="12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1228520" y="2392442"/>
            <a:ext cx="688395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根据该控制律，绘制出外环的闭环系统脉冲响应曲线如</a:t>
            </a:r>
            <a:r>
              <a:rPr lang="zh-CN" altLang="zh-CN" dirty="0" smtClean="0"/>
              <a:t>图所</a:t>
            </a:r>
            <a:r>
              <a:rPr lang="zh-CN" altLang="zh-CN" dirty="0"/>
              <a:t>示</a:t>
            </a:r>
            <a:endParaRPr lang="zh-CN" altLang="en-US" dirty="0"/>
          </a:p>
        </p:txBody>
      </p:sp>
      <p:pic>
        <p:nvPicPr>
          <p:cNvPr id="62" name="图片 61" descr="F:\玻璃幕墙清洗机器人\控制仿真\X方向\R\x方向角度.jp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6206" y="4725145"/>
            <a:ext cx="5476074" cy="1906166"/>
          </a:xfrm>
          <a:prstGeom prst="rect">
            <a:avLst/>
          </a:prstGeom>
          <a:noFill/>
          <a:ln>
            <a:noFill/>
          </a:ln>
        </p:spPr>
      </p:pic>
      <p:pic>
        <p:nvPicPr>
          <p:cNvPr id="61" name="图片 60" descr="F:\玻璃幕墙清洗机器人\控制仿真\X方向\R\x方向角速度.jp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2761774"/>
            <a:ext cx="5688632" cy="208836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104824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Shape 1"/>
          <p:cNvSpPr txBox="1"/>
          <p:nvPr/>
        </p:nvSpPr>
        <p:spPr>
          <a:xfrm>
            <a:off x="1216440" y="711360"/>
            <a:ext cx="3372480" cy="2764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/>
          <a:lstStyle/>
          <a:p>
            <a:pPr>
              <a:lnSpc>
                <a:spcPct val="100000"/>
              </a:lnSpc>
            </a:pPr>
            <a:r>
              <a:rPr lang="zh-CN" sz="2000" b="1" strike="noStrike" spc="-1" dirty="0" smtClean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二、</a:t>
            </a:r>
            <a:r>
              <a:rPr lang="zh-CN" altLang="en-US" sz="2000" b="1" spc="-1" dirty="0" smtClean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ea typeface="微软雅黑"/>
              </a:rPr>
              <a:t>目前</a:t>
            </a:r>
            <a:r>
              <a:rPr lang="zh-CN" altLang="en-US" sz="2000" b="1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ea typeface="微软雅黑"/>
              </a:rPr>
              <a:t>已完成的工作及成果</a:t>
            </a:r>
            <a:endParaRPr lang="zh-CN" altLang="zh-CN" sz="14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</a:endParaRPr>
          </a:p>
        </p:txBody>
      </p:sp>
      <p:sp>
        <p:nvSpPr>
          <p:cNvPr id="5" name="CustomShape 2"/>
          <p:cNvSpPr/>
          <p:nvPr/>
        </p:nvSpPr>
        <p:spPr>
          <a:xfrm>
            <a:off x="1013040" y="1337450"/>
            <a:ext cx="5858144" cy="468360"/>
          </a:xfrm>
          <a:prstGeom prst="homePlate">
            <a:avLst>
              <a:gd name="adj" fmla="val 50000"/>
            </a:avLst>
          </a:prstGeo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/>
        </p:style>
        <p:txBody>
          <a:bodyPr lIns="90000" tIns="45000" rIns="90000" bIns="45000" anchor="ctr"/>
          <a:lstStyle/>
          <a:p>
            <a:r>
              <a:rPr lang="zh-CN" altLang="en-US" sz="2000" b="1" spc="-1" dirty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玻璃</a:t>
            </a:r>
            <a:r>
              <a:rPr lang="zh-CN" altLang="en-US" sz="2000" b="1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幕墙清洗机器人测力平台的设计</a:t>
            </a:r>
            <a:endParaRPr lang="zh-CN" altLang="en-US" sz="2000" b="1" spc="-1" dirty="0">
              <a:solidFill>
                <a:srgbClr val="FFFFFF"/>
              </a:solidFill>
              <a:uFill>
                <a:solidFill>
                  <a:srgbClr val="FFFFFF"/>
                </a:solidFill>
              </a:uFill>
              <a:latin typeface="宋体"/>
              <a:ea typeface="宋体"/>
            </a:endParaRPr>
          </a:p>
        </p:txBody>
      </p:sp>
      <p:pic>
        <p:nvPicPr>
          <p:cNvPr id="6" name="图片 67"/>
          <p:cNvPicPr/>
          <p:nvPr/>
        </p:nvPicPr>
        <p:blipFill>
          <a:blip r:embed="rId4"/>
          <a:stretch/>
        </p:blipFill>
        <p:spPr>
          <a:xfrm>
            <a:off x="447480" y="1194840"/>
            <a:ext cx="565560" cy="801720"/>
          </a:xfrm>
          <a:prstGeom prst="rect">
            <a:avLst/>
          </a:prstGeom>
          <a:ln>
            <a:noFill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4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8"/>
          <p:cNvSpPr>
            <a:spLocks noChangeArrowheads="1"/>
          </p:cNvSpPr>
          <p:nvPr/>
        </p:nvSpPr>
        <p:spPr bwMode="auto">
          <a:xfrm>
            <a:off x="952500" y="575876"/>
            <a:ext cx="60785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zh-CN" altLang="en-US" sz="12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57" name="Rectangle 9"/>
          <p:cNvSpPr>
            <a:spLocks noChangeArrowheads="1"/>
          </p:cNvSpPr>
          <p:nvPr/>
        </p:nvSpPr>
        <p:spPr bwMode="auto">
          <a:xfrm>
            <a:off x="952500" y="725329"/>
            <a:ext cx="453970" cy="49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266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9pPr>
          </a:lstStyle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58" name="Rectangle 10"/>
          <p:cNvSpPr>
            <a:spLocks noChangeArrowheads="1"/>
          </p:cNvSpPr>
          <p:nvPr/>
        </p:nvSpPr>
        <p:spPr bwMode="auto">
          <a:xfrm>
            <a:off x="952500" y="1090226"/>
            <a:ext cx="60785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zh-CN" altLang="en-US" sz="12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60" name="Rectangle 12"/>
          <p:cNvSpPr>
            <a:spLocks noChangeArrowheads="1"/>
          </p:cNvSpPr>
          <p:nvPr/>
        </p:nvSpPr>
        <p:spPr bwMode="auto">
          <a:xfrm>
            <a:off x="0" y="1512243"/>
            <a:ext cx="30008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2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pic>
        <p:nvPicPr>
          <p:cNvPr id="63" name="图片 62"/>
          <p:cNvPicPr/>
          <p:nvPr/>
        </p:nvPicPr>
        <p:blipFill>
          <a:blip r:embed="rId5"/>
          <a:stretch>
            <a:fillRect/>
          </a:stretch>
        </p:blipFill>
        <p:spPr>
          <a:xfrm>
            <a:off x="1216440" y="2132856"/>
            <a:ext cx="2726779" cy="2912616"/>
          </a:xfrm>
          <a:prstGeom prst="rect">
            <a:avLst/>
          </a:prstGeom>
        </p:spPr>
      </p:pic>
      <p:sp>
        <p:nvSpPr>
          <p:cNvPr id="3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3" name="对象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4507583"/>
              </p:ext>
            </p:extLst>
          </p:nvPr>
        </p:nvGraphicFramePr>
        <p:xfrm>
          <a:off x="921480" y="1973908"/>
          <a:ext cx="3314700" cy="331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50" name="Visio" r:id="rId6" imgW="6953175" imgH="6286447" progId="Visio.Drawing.11">
                  <p:embed/>
                </p:oleObj>
              </mc:Choice>
              <mc:Fallback>
                <p:oleObj name="Visio" r:id="rId6" imgW="6953175" imgH="628644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1480" y="1973908"/>
                        <a:ext cx="3314700" cy="3314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7" name="对象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775631"/>
              </p:ext>
            </p:extLst>
          </p:nvPr>
        </p:nvGraphicFramePr>
        <p:xfrm>
          <a:off x="5004048" y="2132856"/>
          <a:ext cx="2452616" cy="6986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51" name="Equation" r:id="rId8" imgW="1663700" imgH="469900" progId="Equation.DSMT4">
                  <p:embed/>
                </p:oleObj>
              </mc:Choice>
              <mc:Fallback>
                <p:oleObj name="Equation" r:id="rId8" imgW="1663700" imgH="4699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8" y="2132856"/>
                        <a:ext cx="2452616" cy="6986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1" name="对象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2664257"/>
              </p:ext>
            </p:extLst>
          </p:nvPr>
        </p:nvGraphicFramePr>
        <p:xfrm>
          <a:off x="5004048" y="2996952"/>
          <a:ext cx="2730458" cy="694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52" name="Equation" r:id="rId10" imgW="2171700" imgH="469900" progId="Equation.DSMT4">
                  <p:embed/>
                </p:oleObj>
              </mc:Choice>
              <mc:Fallback>
                <p:oleObj name="Equation" r:id="rId10" imgW="2171700" imgH="4699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8" y="2996952"/>
                        <a:ext cx="2730458" cy="6941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4" name="对象 6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0902613"/>
              </p:ext>
            </p:extLst>
          </p:nvPr>
        </p:nvGraphicFramePr>
        <p:xfrm>
          <a:off x="5004048" y="3933056"/>
          <a:ext cx="2664296" cy="7133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53" name="Equation" r:id="rId12" imgW="1752600" imgH="469900" progId="Equation.DSMT4">
                  <p:embed/>
                </p:oleObj>
              </mc:Choice>
              <mc:Fallback>
                <p:oleObj name="Equation" r:id="rId12" imgW="1752600" imgH="4699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8" y="3933056"/>
                        <a:ext cx="2664296" cy="7133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6" name="对象 6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8727799"/>
              </p:ext>
            </p:extLst>
          </p:nvPr>
        </p:nvGraphicFramePr>
        <p:xfrm>
          <a:off x="5004048" y="4941168"/>
          <a:ext cx="2520280" cy="7620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54" name="Equation" r:id="rId14" imgW="1384300" imgH="469900" progId="Equation.DSMT4">
                  <p:embed/>
                </p:oleObj>
              </mc:Choice>
              <mc:Fallback>
                <p:oleObj name="Equation" r:id="rId14" imgW="1384300" imgH="4699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8" y="4941168"/>
                        <a:ext cx="2520280" cy="7620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156586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Shape 1"/>
          <p:cNvSpPr txBox="1"/>
          <p:nvPr/>
        </p:nvSpPr>
        <p:spPr>
          <a:xfrm>
            <a:off x="1216440" y="711360"/>
            <a:ext cx="3372480" cy="2764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/>
          <a:lstStyle/>
          <a:p>
            <a:pPr>
              <a:lnSpc>
                <a:spcPct val="100000"/>
              </a:lnSpc>
            </a:pPr>
            <a:r>
              <a:rPr lang="zh-CN" sz="2000" b="1" strike="noStrike" spc="-1" dirty="0" smtClean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二、</a:t>
            </a:r>
            <a:r>
              <a:rPr lang="zh-CN" altLang="en-US" sz="2000" b="1" spc="-1" dirty="0" smtClean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ea typeface="微软雅黑"/>
              </a:rPr>
              <a:t>目前</a:t>
            </a:r>
            <a:r>
              <a:rPr lang="zh-CN" altLang="en-US" sz="2000" b="1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ea typeface="微软雅黑"/>
              </a:rPr>
              <a:t>已完成的工作及成果</a:t>
            </a:r>
            <a:endParaRPr lang="zh-CN" altLang="zh-CN" sz="14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</a:endParaRPr>
          </a:p>
        </p:txBody>
      </p:sp>
      <p:sp>
        <p:nvSpPr>
          <p:cNvPr id="5" name="CustomShape 2"/>
          <p:cNvSpPr/>
          <p:nvPr/>
        </p:nvSpPr>
        <p:spPr>
          <a:xfrm>
            <a:off x="730080" y="1361520"/>
            <a:ext cx="5354088" cy="468360"/>
          </a:xfrm>
          <a:prstGeom prst="homePlate">
            <a:avLst>
              <a:gd name="adj" fmla="val 50000"/>
            </a:avLst>
          </a:prstGeo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/>
        </p:style>
        <p:txBody>
          <a:bodyPr lIns="90000" tIns="45000" rIns="90000" bIns="45000" anchor="ctr"/>
          <a:lstStyle/>
          <a:p>
            <a:pPr algn="ctr">
              <a:lnSpc>
                <a:spcPct val="100000"/>
              </a:lnSpc>
            </a:pP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玻璃幕墙</a:t>
            </a:r>
            <a:r>
              <a:rPr 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清洗机器人</a:t>
            </a: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视觉导航系统的设计</a:t>
            </a:r>
            <a:endParaRPr lang="en-US" sz="18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6" name="图片 67"/>
          <p:cNvPicPr/>
          <p:nvPr/>
        </p:nvPicPr>
        <p:blipFill>
          <a:blip r:embed="rId3"/>
          <a:stretch/>
        </p:blipFill>
        <p:spPr>
          <a:xfrm>
            <a:off x="447480" y="1194840"/>
            <a:ext cx="565560" cy="801720"/>
          </a:xfrm>
          <a:prstGeom prst="rect">
            <a:avLst/>
          </a:prstGeom>
          <a:ln>
            <a:noFill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4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8"/>
          <p:cNvSpPr>
            <a:spLocks noChangeArrowheads="1"/>
          </p:cNvSpPr>
          <p:nvPr/>
        </p:nvSpPr>
        <p:spPr bwMode="auto">
          <a:xfrm>
            <a:off x="952500" y="575876"/>
            <a:ext cx="60785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zh-CN" altLang="en-US" sz="12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57" name="Rectangle 9"/>
          <p:cNvSpPr>
            <a:spLocks noChangeArrowheads="1"/>
          </p:cNvSpPr>
          <p:nvPr/>
        </p:nvSpPr>
        <p:spPr bwMode="auto">
          <a:xfrm>
            <a:off x="952500" y="725329"/>
            <a:ext cx="453970" cy="49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266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9pPr>
          </a:lstStyle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58" name="Rectangle 10"/>
          <p:cNvSpPr>
            <a:spLocks noChangeArrowheads="1"/>
          </p:cNvSpPr>
          <p:nvPr/>
        </p:nvSpPr>
        <p:spPr bwMode="auto">
          <a:xfrm>
            <a:off x="952500" y="1090226"/>
            <a:ext cx="60785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zh-CN" altLang="en-US" sz="12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60" name="Rectangle 12"/>
          <p:cNvSpPr>
            <a:spLocks noChangeArrowheads="1"/>
          </p:cNvSpPr>
          <p:nvPr/>
        </p:nvSpPr>
        <p:spPr bwMode="auto">
          <a:xfrm>
            <a:off x="0" y="1512243"/>
            <a:ext cx="30008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2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3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5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045584" y="1973908"/>
            <a:ext cx="20569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/>
              <a:t>1. </a:t>
            </a:r>
            <a:r>
              <a:rPr lang="zh-CN" altLang="en-US" b="1" dirty="0" smtClean="0"/>
              <a:t>平行直线对检测</a:t>
            </a:r>
            <a:endParaRPr lang="zh-CN" altLang="en-US" b="1" dirty="0"/>
          </a:p>
        </p:txBody>
      </p:sp>
      <p:pic>
        <p:nvPicPr>
          <p:cNvPr id="37890" name="Picture 2" descr="F:\玻璃幕墙清洗机器人\实验图片\1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1749" y="2752725"/>
            <a:ext cx="3495675" cy="2647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矩形 22"/>
          <p:cNvSpPr/>
          <p:nvPr/>
        </p:nvSpPr>
        <p:spPr>
          <a:xfrm>
            <a:off x="4920972" y="1979673"/>
            <a:ext cx="3538148" cy="175432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dirty="0" smtClean="0"/>
              <a:t>玻璃幕墙为</a:t>
            </a:r>
            <a:r>
              <a:rPr lang="zh-CN" altLang="zh-CN" dirty="0" smtClean="0"/>
              <a:t>结构化平面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dirty="0" smtClean="0"/>
              <a:t>机器人</a:t>
            </a:r>
            <a:r>
              <a:rPr lang="zh-CN" altLang="zh-CN" dirty="0" smtClean="0"/>
              <a:t>工作</a:t>
            </a:r>
            <a:r>
              <a:rPr lang="zh-CN" altLang="zh-CN" dirty="0"/>
              <a:t>在两平行窗框</a:t>
            </a:r>
            <a:r>
              <a:rPr lang="zh-CN" altLang="zh-CN" dirty="0" smtClean="0"/>
              <a:t>之间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zh-CN" dirty="0" smtClean="0"/>
              <a:t>消失</a:t>
            </a:r>
            <a:r>
              <a:rPr lang="zh-CN" altLang="zh-CN" dirty="0"/>
              <a:t>点往往是平行</a:t>
            </a:r>
            <a:r>
              <a:rPr lang="zh-CN" altLang="zh-CN" dirty="0" smtClean="0"/>
              <a:t>窗框</a:t>
            </a:r>
            <a:r>
              <a:rPr lang="en-US" altLang="zh-CN" dirty="0" smtClean="0"/>
              <a:t>2D</a:t>
            </a:r>
            <a:r>
              <a:rPr lang="zh-CN" altLang="zh-CN" dirty="0"/>
              <a:t>成像</a:t>
            </a:r>
            <a:endParaRPr lang="en-US" altLang="zh-CN" dirty="0"/>
          </a:p>
          <a:p>
            <a:r>
              <a:rPr lang="en-US" altLang="zh-CN" dirty="0" smtClean="0"/>
              <a:t>     </a:t>
            </a:r>
            <a:r>
              <a:rPr lang="zh-CN" altLang="zh-CN" dirty="0" smtClean="0"/>
              <a:t>平面</a:t>
            </a:r>
            <a:r>
              <a:rPr lang="zh-CN" altLang="zh-CN" dirty="0"/>
              <a:t>的交点</a:t>
            </a:r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47" name="矩形 46"/>
          <p:cNvSpPr/>
          <p:nvPr/>
        </p:nvSpPr>
        <p:spPr>
          <a:xfrm>
            <a:off x="4920972" y="4200376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 smtClean="0"/>
              <a:t>        </a:t>
            </a:r>
            <a:endParaRPr lang="zh-CN" altLang="en-US" dirty="0"/>
          </a:p>
        </p:txBody>
      </p:sp>
      <p:sp>
        <p:nvSpPr>
          <p:cNvPr id="51" name="下箭头 50"/>
          <p:cNvSpPr/>
          <p:nvPr/>
        </p:nvSpPr>
        <p:spPr>
          <a:xfrm>
            <a:off x="6448229" y="3493646"/>
            <a:ext cx="605462" cy="114070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9" name="矩形 58"/>
          <p:cNvSpPr/>
          <p:nvPr/>
        </p:nvSpPr>
        <p:spPr>
          <a:xfrm>
            <a:off x="5042800" y="4939040"/>
            <a:ext cx="34163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基于局部方向编码的平行线提取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14878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Shape 1"/>
          <p:cNvSpPr txBox="1"/>
          <p:nvPr/>
        </p:nvSpPr>
        <p:spPr>
          <a:xfrm>
            <a:off x="1216440" y="711360"/>
            <a:ext cx="3372480" cy="2764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/>
          <a:lstStyle/>
          <a:p>
            <a:pPr>
              <a:lnSpc>
                <a:spcPct val="100000"/>
              </a:lnSpc>
            </a:pPr>
            <a:r>
              <a:rPr lang="zh-CN" sz="2000" b="1" strike="noStrike" spc="-1" dirty="0" smtClean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二、</a:t>
            </a:r>
            <a:r>
              <a:rPr lang="zh-CN" altLang="en-US" sz="2000" b="1" spc="-1" dirty="0" smtClean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ea typeface="微软雅黑"/>
              </a:rPr>
              <a:t>目前</a:t>
            </a:r>
            <a:r>
              <a:rPr lang="zh-CN" altLang="en-US" sz="2000" b="1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ea typeface="微软雅黑"/>
              </a:rPr>
              <a:t>已完成的工作及成果</a:t>
            </a:r>
            <a:endParaRPr lang="zh-CN" altLang="zh-CN" sz="14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</a:endParaRPr>
          </a:p>
        </p:txBody>
      </p:sp>
      <p:sp>
        <p:nvSpPr>
          <p:cNvPr id="5" name="CustomShape 2"/>
          <p:cNvSpPr/>
          <p:nvPr/>
        </p:nvSpPr>
        <p:spPr>
          <a:xfrm>
            <a:off x="730080" y="1361520"/>
            <a:ext cx="5354088" cy="468360"/>
          </a:xfrm>
          <a:prstGeom prst="homePlate">
            <a:avLst>
              <a:gd name="adj" fmla="val 50000"/>
            </a:avLst>
          </a:prstGeo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/>
        </p:style>
        <p:txBody>
          <a:bodyPr lIns="90000" tIns="45000" rIns="90000" bIns="45000" anchor="ctr"/>
          <a:lstStyle/>
          <a:p>
            <a:pPr algn="ctr">
              <a:lnSpc>
                <a:spcPct val="100000"/>
              </a:lnSpc>
            </a:pP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玻璃幕墙</a:t>
            </a:r>
            <a:r>
              <a:rPr 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清洗机器人</a:t>
            </a: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视觉导航系统的设计</a:t>
            </a:r>
            <a:endParaRPr lang="en-US" sz="18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6" name="图片 67"/>
          <p:cNvPicPr/>
          <p:nvPr/>
        </p:nvPicPr>
        <p:blipFill>
          <a:blip r:embed="rId4"/>
          <a:stretch/>
        </p:blipFill>
        <p:spPr>
          <a:xfrm>
            <a:off x="447480" y="1194840"/>
            <a:ext cx="565560" cy="801720"/>
          </a:xfrm>
          <a:prstGeom prst="rect">
            <a:avLst/>
          </a:prstGeom>
          <a:ln>
            <a:noFill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4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8"/>
          <p:cNvSpPr>
            <a:spLocks noChangeArrowheads="1"/>
          </p:cNvSpPr>
          <p:nvPr/>
        </p:nvSpPr>
        <p:spPr bwMode="auto">
          <a:xfrm>
            <a:off x="952500" y="575876"/>
            <a:ext cx="60785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zh-CN" altLang="en-US" sz="12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57" name="Rectangle 9"/>
          <p:cNvSpPr>
            <a:spLocks noChangeArrowheads="1"/>
          </p:cNvSpPr>
          <p:nvPr/>
        </p:nvSpPr>
        <p:spPr bwMode="auto">
          <a:xfrm>
            <a:off x="952500" y="725329"/>
            <a:ext cx="453970" cy="49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266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9pPr>
          </a:lstStyle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58" name="Rectangle 10"/>
          <p:cNvSpPr>
            <a:spLocks noChangeArrowheads="1"/>
          </p:cNvSpPr>
          <p:nvPr/>
        </p:nvSpPr>
        <p:spPr bwMode="auto">
          <a:xfrm>
            <a:off x="952500" y="1090226"/>
            <a:ext cx="60785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zh-CN" altLang="en-US" sz="12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60" name="Rectangle 12"/>
          <p:cNvSpPr>
            <a:spLocks noChangeArrowheads="1"/>
          </p:cNvSpPr>
          <p:nvPr/>
        </p:nvSpPr>
        <p:spPr bwMode="auto">
          <a:xfrm>
            <a:off x="0" y="1512243"/>
            <a:ext cx="30008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2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3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5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9" name="矩形 58"/>
          <p:cNvSpPr/>
          <p:nvPr/>
        </p:nvSpPr>
        <p:spPr>
          <a:xfrm>
            <a:off x="1045584" y="1973908"/>
            <a:ext cx="160332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/>
              <a:t>2. </a:t>
            </a:r>
            <a:r>
              <a:rPr lang="zh-CN" altLang="en-US" b="1" dirty="0" smtClean="0"/>
              <a:t>竖直线提取</a:t>
            </a:r>
            <a:endParaRPr lang="zh-CN" altLang="en-US" b="1" dirty="0"/>
          </a:p>
        </p:txBody>
      </p:sp>
      <p:pic>
        <p:nvPicPr>
          <p:cNvPr id="61" name="Picture 2" descr="F:\玻璃幕墙清洗机器人\实验图片\1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1749" y="2752725"/>
            <a:ext cx="3495675" cy="2647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矩形 22"/>
          <p:cNvSpPr/>
          <p:nvPr/>
        </p:nvSpPr>
        <p:spPr>
          <a:xfrm>
            <a:off x="4683145" y="2867104"/>
            <a:ext cx="4600940" cy="203132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        </a:t>
            </a:r>
            <a:r>
              <a:rPr lang="zh-CN" altLang="zh-CN" dirty="0" smtClean="0"/>
              <a:t>对于</a:t>
            </a:r>
            <a:r>
              <a:rPr lang="zh-CN" altLang="zh-CN" dirty="0"/>
              <a:t>图像平行线中的任意一条</a:t>
            </a:r>
            <a:r>
              <a:rPr lang="zh-CN" altLang="zh-CN" dirty="0" smtClean="0"/>
              <a:t>直线</a:t>
            </a:r>
            <a:endParaRPr lang="en-US" altLang="zh-CN" dirty="0" smtClean="0"/>
          </a:p>
          <a:p>
            <a:r>
              <a:rPr lang="en-US" altLang="zh-CN" i="1" dirty="0" smtClean="0"/>
              <a:t>l</a:t>
            </a:r>
            <a:r>
              <a:rPr lang="en-US" altLang="zh-CN" i="1" baseline="-25000" dirty="0" smtClean="0"/>
              <a:t>i</a:t>
            </a:r>
            <a:r>
              <a:rPr lang="en-US" altLang="zh-CN" dirty="0"/>
              <a:t>, </a:t>
            </a:r>
            <a:r>
              <a:rPr lang="en-US" altLang="zh-CN" i="1" dirty="0"/>
              <a:t>l</a:t>
            </a:r>
            <a:r>
              <a:rPr lang="en-US" altLang="zh-CN" i="1" baseline="-25000" dirty="0"/>
              <a:t>i</a:t>
            </a:r>
            <a:r>
              <a:rPr lang="zh-CN" altLang="zh-CN" i="1" dirty="0"/>
              <a:t>∈</a:t>
            </a:r>
            <a:r>
              <a:rPr lang="en-US" altLang="zh-CN" i="1" dirty="0" err="1"/>
              <a:t>P</a:t>
            </a:r>
            <a:r>
              <a:rPr lang="en-US" altLang="zh-CN" i="1" baseline="-25000" dirty="0" err="1"/>
              <a:t>ll</a:t>
            </a:r>
            <a:r>
              <a:rPr lang="en-US" altLang="zh-CN" i="1" baseline="-25000" dirty="0"/>
              <a:t> </a:t>
            </a:r>
            <a:r>
              <a:rPr lang="zh-CN" altLang="zh-CN" dirty="0" smtClean="0"/>
              <a:t>假设</a:t>
            </a:r>
            <a:r>
              <a:rPr lang="zh-CN" altLang="zh-CN" dirty="0"/>
              <a:t>根据上一部分算法所得的</a:t>
            </a:r>
            <a:r>
              <a:rPr lang="zh-CN" altLang="zh-CN" dirty="0" smtClean="0"/>
              <a:t>直</a:t>
            </a:r>
            <a:endParaRPr lang="en-US" altLang="zh-CN" dirty="0" smtClean="0"/>
          </a:p>
          <a:p>
            <a:r>
              <a:rPr lang="zh-CN" altLang="zh-CN" dirty="0" smtClean="0"/>
              <a:t>线</a:t>
            </a:r>
            <a:r>
              <a:rPr lang="zh-CN" altLang="zh-CN" dirty="0"/>
              <a:t>方向</a:t>
            </a:r>
            <a:r>
              <a:rPr lang="zh-CN" altLang="zh-CN" dirty="0" smtClean="0"/>
              <a:t>编码为</a:t>
            </a:r>
            <a:r>
              <a:rPr lang="en-US" altLang="zh-CN" i="1" dirty="0" err="1"/>
              <a:t>θ</a:t>
            </a:r>
            <a:r>
              <a:rPr lang="en-US" altLang="zh-CN" i="1" baseline="-25000" dirty="0" err="1"/>
              <a:t>i</a:t>
            </a:r>
            <a:r>
              <a:rPr lang="en-US" altLang="zh-CN" dirty="0"/>
              <a:t>={</a:t>
            </a:r>
            <a:r>
              <a:rPr lang="en-US" altLang="zh-CN" i="1" dirty="0"/>
              <a:t>θ</a:t>
            </a:r>
            <a:r>
              <a:rPr lang="en-US" altLang="zh-CN" i="1" baseline="-25000" dirty="0"/>
              <a:t>1</a:t>
            </a:r>
            <a:r>
              <a:rPr lang="en-US" altLang="zh-CN" i="1" dirty="0"/>
              <a:t>, θ</a:t>
            </a:r>
            <a:r>
              <a:rPr lang="en-US" altLang="zh-CN" i="1" baseline="-25000" dirty="0"/>
              <a:t>2</a:t>
            </a:r>
            <a:r>
              <a:rPr lang="zh-CN" altLang="zh-CN" i="1" dirty="0"/>
              <a:t>…</a:t>
            </a:r>
            <a:r>
              <a:rPr lang="en-US" altLang="zh-CN" i="1" dirty="0" err="1"/>
              <a:t>θ</a:t>
            </a:r>
            <a:r>
              <a:rPr lang="en-US" altLang="zh-CN" i="1" baseline="-25000" dirty="0" err="1"/>
              <a:t>m</a:t>
            </a:r>
            <a:r>
              <a:rPr lang="en-US" altLang="zh-CN" dirty="0"/>
              <a:t>},</a:t>
            </a:r>
            <a:r>
              <a:rPr lang="zh-CN" altLang="zh-CN" dirty="0"/>
              <a:t>本文定义</a:t>
            </a:r>
            <a:r>
              <a:rPr lang="zh-CN" altLang="zh-CN" dirty="0" smtClean="0"/>
              <a:t>如</a:t>
            </a:r>
            <a:endParaRPr lang="en-US" altLang="zh-CN" dirty="0" smtClean="0"/>
          </a:p>
          <a:p>
            <a:r>
              <a:rPr lang="zh-CN" altLang="zh-CN" dirty="0" smtClean="0"/>
              <a:t>下</a:t>
            </a:r>
            <a:r>
              <a:rPr lang="zh-CN" altLang="zh-CN" dirty="0"/>
              <a:t>竖直线</a:t>
            </a:r>
            <a:r>
              <a:rPr lang="zh-CN" altLang="zh-CN" dirty="0" smtClean="0"/>
              <a:t>判断规则</a:t>
            </a:r>
            <a:r>
              <a:rPr lang="en-US" altLang="zh-CN" dirty="0" smtClean="0"/>
              <a:t>:</a:t>
            </a:r>
          </a:p>
          <a:p>
            <a:r>
              <a:rPr lang="zh-CN" altLang="zh-CN" dirty="0"/>
              <a:t>如果直线</a:t>
            </a:r>
            <a:r>
              <a:rPr lang="en-US" altLang="zh-CN" i="1" dirty="0"/>
              <a:t>l</a:t>
            </a:r>
            <a:r>
              <a:rPr lang="en-US" altLang="zh-CN" i="1" baseline="-25000" dirty="0"/>
              <a:t>i</a:t>
            </a:r>
            <a:r>
              <a:rPr lang="zh-CN" altLang="zh-CN" dirty="0"/>
              <a:t>上局部方向编码值</a:t>
            </a:r>
            <a:r>
              <a:rPr lang="en-US" altLang="zh-CN" i="1" dirty="0" err="1"/>
              <a:t>θ</a:t>
            </a:r>
            <a:r>
              <a:rPr lang="en-US" altLang="zh-CN" i="1" baseline="-25000" dirty="0" err="1"/>
              <a:t>i</a:t>
            </a:r>
            <a:r>
              <a:rPr lang="en-US" altLang="zh-CN" i="1" baseline="-25000" dirty="0"/>
              <a:t> </a:t>
            </a:r>
            <a:r>
              <a:rPr lang="zh-CN" altLang="zh-CN" dirty="0"/>
              <a:t>（</a:t>
            </a:r>
            <a:r>
              <a:rPr lang="en-US" altLang="zh-CN" dirty="0"/>
              <a:t>0 &lt; </a:t>
            </a:r>
            <a:r>
              <a:rPr lang="en-US" altLang="zh-CN" i="1" dirty="0" err="1"/>
              <a:t>i</a:t>
            </a:r>
            <a:r>
              <a:rPr lang="en-US" altLang="zh-CN" i="1" dirty="0"/>
              <a:t> </a:t>
            </a:r>
            <a:r>
              <a:rPr lang="en-US" altLang="zh-CN" dirty="0"/>
              <a:t>&lt; </a:t>
            </a:r>
            <a:r>
              <a:rPr lang="en-US" altLang="zh-CN" i="1" dirty="0"/>
              <a:t>m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r>
              <a:rPr lang="zh-CN" altLang="zh-CN" dirty="0" smtClean="0"/>
              <a:t>在</a:t>
            </a:r>
            <a:r>
              <a:rPr lang="en-US" altLang="zh-CN" dirty="0"/>
              <a:t>90</a:t>
            </a:r>
            <a:r>
              <a:rPr lang="zh-CN" altLang="zh-CN" dirty="0"/>
              <a:t>±</a:t>
            </a:r>
            <a:r>
              <a:rPr lang="en-US" altLang="zh-CN" dirty="0"/>
              <a:t>σ</a:t>
            </a:r>
            <a:r>
              <a:rPr lang="zh-CN" altLang="zh-CN" dirty="0"/>
              <a:t>范围内的点超过</a:t>
            </a:r>
            <a:r>
              <a:rPr lang="en-US" altLang="zh-CN" dirty="0"/>
              <a:t> 90%</a:t>
            </a:r>
            <a:r>
              <a:rPr lang="zh-CN" altLang="zh-CN" dirty="0"/>
              <a:t>，则定义</a:t>
            </a:r>
            <a:r>
              <a:rPr lang="en-US" altLang="zh-CN" i="1" dirty="0"/>
              <a:t> l</a:t>
            </a:r>
            <a:r>
              <a:rPr lang="en-US" altLang="zh-CN" i="1" baseline="-25000" dirty="0"/>
              <a:t>i </a:t>
            </a:r>
            <a:endParaRPr lang="en-US" altLang="zh-CN" i="1" baseline="-25000" dirty="0" smtClean="0"/>
          </a:p>
          <a:p>
            <a:r>
              <a:rPr lang="zh-CN" altLang="zh-CN" dirty="0" smtClean="0"/>
              <a:t>为</a:t>
            </a:r>
            <a:r>
              <a:rPr lang="zh-CN" altLang="zh-CN" dirty="0"/>
              <a:t>竖直线，即</a:t>
            </a:r>
            <a:endParaRPr lang="zh-CN" altLang="en-US" dirty="0"/>
          </a:p>
        </p:txBody>
      </p:sp>
      <p:sp>
        <p:nvSpPr>
          <p:cNvPr id="4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7" name="对象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3168100"/>
              </p:ext>
            </p:extLst>
          </p:nvPr>
        </p:nvGraphicFramePr>
        <p:xfrm>
          <a:off x="5364088" y="5013176"/>
          <a:ext cx="2696347" cy="3874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5" name="Equation" r:id="rId6" imgW="1587500" imgH="228600" progId="Equation.DSMT4">
                  <p:embed/>
                </p:oleObj>
              </mc:Choice>
              <mc:Fallback>
                <p:oleObj name="Equation" r:id="rId6" imgW="1587500" imgH="228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088" y="5013176"/>
                        <a:ext cx="2696347" cy="3874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38638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Shape 1"/>
          <p:cNvSpPr txBox="1"/>
          <p:nvPr/>
        </p:nvSpPr>
        <p:spPr>
          <a:xfrm>
            <a:off x="1216440" y="711360"/>
            <a:ext cx="3372480" cy="2764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/>
          <a:lstStyle/>
          <a:p>
            <a:pPr>
              <a:lnSpc>
                <a:spcPct val="100000"/>
              </a:lnSpc>
            </a:pPr>
            <a:r>
              <a:rPr lang="zh-CN" sz="2000" b="1" strike="noStrike" spc="-1" dirty="0" smtClean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二、</a:t>
            </a:r>
            <a:r>
              <a:rPr lang="zh-CN" altLang="en-US" sz="2000" b="1" spc="-1" dirty="0" smtClean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ea typeface="微软雅黑"/>
              </a:rPr>
              <a:t>目前</a:t>
            </a:r>
            <a:r>
              <a:rPr lang="zh-CN" altLang="en-US" sz="2000" b="1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ea typeface="微软雅黑"/>
              </a:rPr>
              <a:t>已完成的工作及成果</a:t>
            </a:r>
            <a:endParaRPr lang="zh-CN" altLang="zh-CN" sz="14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</a:endParaRPr>
          </a:p>
        </p:txBody>
      </p:sp>
      <p:sp>
        <p:nvSpPr>
          <p:cNvPr id="5" name="CustomShape 2"/>
          <p:cNvSpPr/>
          <p:nvPr/>
        </p:nvSpPr>
        <p:spPr>
          <a:xfrm>
            <a:off x="730080" y="1361520"/>
            <a:ext cx="5354088" cy="468360"/>
          </a:xfrm>
          <a:prstGeom prst="homePlate">
            <a:avLst>
              <a:gd name="adj" fmla="val 50000"/>
            </a:avLst>
          </a:prstGeo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/>
        </p:style>
        <p:txBody>
          <a:bodyPr lIns="90000" tIns="45000" rIns="90000" bIns="45000" anchor="ctr"/>
          <a:lstStyle/>
          <a:p>
            <a:pPr algn="ctr">
              <a:lnSpc>
                <a:spcPct val="100000"/>
              </a:lnSpc>
            </a:pP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玻璃幕墙</a:t>
            </a:r>
            <a:r>
              <a:rPr 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清洗机器人</a:t>
            </a: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视觉导航系统的设计</a:t>
            </a:r>
            <a:endParaRPr lang="en-US" sz="18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6" name="图片 67"/>
          <p:cNvPicPr/>
          <p:nvPr/>
        </p:nvPicPr>
        <p:blipFill>
          <a:blip r:embed="rId3"/>
          <a:stretch/>
        </p:blipFill>
        <p:spPr>
          <a:xfrm>
            <a:off x="447480" y="1194840"/>
            <a:ext cx="565560" cy="801720"/>
          </a:xfrm>
          <a:prstGeom prst="rect">
            <a:avLst/>
          </a:prstGeom>
          <a:ln>
            <a:noFill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4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8"/>
          <p:cNvSpPr>
            <a:spLocks noChangeArrowheads="1"/>
          </p:cNvSpPr>
          <p:nvPr/>
        </p:nvSpPr>
        <p:spPr bwMode="auto">
          <a:xfrm>
            <a:off x="952500" y="575876"/>
            <a:ext cx="60785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zh-CN" altLang="en-US" sz="12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57" name="Rectangle 9"/>
          <p:cNvSpPr>
            <a:spLocks noChangeArrowheads="1"/>
          </p:cNvSpPr>
          <p:nvPr/>
        </p:nvSpPr>
        <p:spPr bwMode="auto">
          <a:xfrm>
            <a:off x="952500" y="725329"/>
            <a:ext cx="453970" cy="49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266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9pPr>
          </a:lstStyle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58" name="Rectangle 10"/>
          <p:cNvSpPr>
            <a:spLocks noChangeArrowheads="1"/>
          </p:cNvSpPr>
          <p:nvPr/>
        </p:nvSpPr>
        <p:spPr bwMode="auto">
          <a:xfrm>
            <a:off x="952500" y="1090226"/>
            <a:ext cx="60785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zh-CN" altLang="en-US" sz="12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60" name="Rectangle 12"/>
          <p:cNvSpPr>
            <a:spLocks noChangeArrowheads="1"/>
          </p:cNvSpPr>
          <p:nvPr/>
        </p:nvSpPr>
        <p:spPr bwMode="auto">
          <a:xfrm>
            <a:off x="0" y="1512243"/>
            <a:ext cx="30008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2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3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5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045584" y="1973908"/>
            <a:ext cx="24689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/>
              <a:t>3.</a:t>
            </a:r>
            <a:r>
              <a:rPr lang="zh-CN" altLang="en-US" b="1" dirty="0" smtClean="0"/>
              <a:t>平行窗框消失点估计</a:t>
            </a:r>
            <a:endParaRPr lang="zh-CN" altLang="en-US" b="1" dirty="0"/>
          </a:p>
        </p:txBody>
      </p:sp>
      <p:sp>
        <p:nvSpPr>
          <p:cNvPr id="23" name="矩形 22"/>
          <p:cNvSpPr/>
          <p:nvPr/>
        </p:nvSpPr>
        <p:spPr>
          <a:xfrm>
            <a:off x="1237299" y="2472958"/>
            <a:ext cx="43396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消失</a:t>
            </a:r>
            <a:r>
              <a:rPr lang="zh-CN" altLang="zh-CN" dirty="0" smtClean="0"/>
              <a:t>点</a:t>
            </a:r>
            <a:r>
              <a:rPr lang="zh-CN" altLang="en-US" dirty="0" smtClean="0"/>
              <a:t>：</a:t>
            </a:r>
            <a:r>
              <a:rPr lang="zh-CN" altLang="zh-CN" dirty="0" smtClean="0"/>
              <a:t>玻璃</a:t>
            </a:r>
            <a:r>
              <a:rPr lang="zh-CN" altLang="zh-CN" dirty="0"/>
              <a:t>幕墙区域部分平行线的交点</a:t>
            </a:r>
            <a:endParaRPr lang="zh-CN" altLang="en-US" dirty="0"/>
          </a:p>
        </p:txBody>
      </p:sp>
      <p:sp>
        <p:nvSpPr>
          <p:cNvPr id="43" name="矩形 42"/>
          <p:cNvSpPr/>
          <p:nvPr/>
        </p:nvSpPr>
        <p:spPr>
          <a:xfrm>
            <a:off x="447480" y="4461528"/>
            <a:ext cx="18004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 smtClean="0"/>
              <a:t>平行线分类</a:t>
            </a:r>
            <a:r>
              <a:rPr lang="zh-CN" altLang="en-US" dirty="0"/>
              <a:t>原则</a:t>
            </a:r>
          </a:p>
        </p:txBody>
      </p:sp>
      <p:sp>
        <p:nvSpPr>
          <p:cNvPr id="47" name="左大括号 46"/>
          <p:cNvSpPr/>
          <p:nvPr/>
        </p:nvSpPr>
        <p:spPr>
          <a:xfrm>
            <a:off x="2232622" y="3458115"/>
            <a:ext cx="516730" cy="2440540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1" name="矩形 50"/>
          <p:cNvSpPr/>
          <p:nvPr/>
        </p:nvSpPr>
        <p:spPr>
          <a:xfrm>
            <a:off x="2782516" y="3433942"/>
            <a:ext cx="5876930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zh-CN" dirty="0" smtClean="0"/>
              <a:t>同</a:t>
            </a:r>
            <a:r>
              <a:rPr lang="zh-CN" altLang="zh-CN" dirty="0"/>
              <a:t>侧分类</a:t>
            </a:r>
            <a:r>
              <a:rPr lang="zh-CN" altLang="zh-CN" dirty="0" smtClean="0"/>
              <a:t>原则</a:t>
            </a:r>
            <a:r>
              <a:rPr lang="zh-CN" altLang="en-US" dirty="0" smtClean="0"/>
              <a:t>：</a:t>
            </a:r>
            <a:r>
              <a:rPr lang="zh-CN" altLang="zh-CN" dirty="0"/>
              <a:t>如果玻璃幕墙区域平行线组</a:t>
            </a:r>
            <a:r>
              <a:rPr lang="en-US" altLang="zh-CN" i="1" dirty="0" err="1"/>
              <a:t>G</a:t>
            </a:r>
            <a:r>
              <a:rPr lang="en-US" altLang="zh-CN" i="1" baseline="-25000" dirty="0" err="1"/>
              <a:t>ll</a:t>
            </a:r>
            <a:r>
              <a:rPr lang="en-US" altLang="zh-CN" dirty="0"/>
              <a:t> </a:t>
            </a:r>
            <a:r>
              <a:rPr lang="zh-CN" altLang="zh-CN" dirty="0"/>
              <a:t>中</a:t>
            </a:r>
            <a:r>
              <a:rPr lang="zh-CN" altLang="zh-CN" dirty="0" smtClean="0"/>
              <a:t>的</a:t>
            </a:r>
            <a:endParaRPr lang="en-US" altLang="zh-CN" dirty="0" smtClean="0"/>
          </a:p>
          <a:p>
            <a:r>
              <a:rPr lang="en-US" altLang="zh-CN" dirty="0" smtClean="0"/>
              <a:t>    </a:t>
            </a:r>
            <a:r>
              <a:rPr lang="zh-CN" altLang="zh-CN" dirty="0" smtClean="0"/>
              <a:t>任意一条直线方向角小于</a:t>
            </a:r>
            <a:r>
              <a:rPr lang="en-US" altLang="zh-CN" dirty="0" smtClean="0"/>
              <a:t> 90 </a:t>
            </a:r>
            <a:r>
              <a:rPr lang="zh-CN" altLang="zh-CN" dirty="0" smtClean="0"/>
              <a:t>度，则判定该直线位于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</a:t>
            </a:r>
            <a:r>
              <a:rPr lang="zh-CN" altLang="zh-CN" dirty="0" smtClean="0"/>
              <a:t>机器人运行轨道的一侧，记为平行线组</a:t>
            </a:r>
            <a:r>
              <a:rPr lang="en-US" altLang="zh-CN" i="1" dirty="0" smtClean="0"/>
              <a:t>G</a:t>
            </a:r>
            <a:r>
              <a:rPr lang="en-US" altLang="zh-CN" i="1" baseline="-25000" dirty="0" smtClean="0"/>
              <a:t>ll1</a:t>
            </a:r>
            <a:r>
              <a:rPr lang="zh-CN" altLang="zh-CN" dirty="0" smtClean="0"/>
              <a:t>，否则判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</a:t>
            </a:r>
            <a:r>
              <a:rPr lang="zh-CN" altLang="zh-CN" dirty="0" smtClean="0"/>
              <a:t>定该直线位于运行轨道的另一侧，记为平行线组</a:t>
            </a:r>
            <a:r>
              <a:rPr lang="en-US" altLang="zh-CN" i="1" dirty="0" smtClean="0"/>
              <a:t>G</a:t>
            </a:r>
            <a:r>
              <a:rPr lang="en-US" altLang="zh-CN" i="1" baseline="-25000" dirty="0" smtClean="0"/>
              <a:t>ll2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9" name="矩形 58"/>
              <p:cNvSpPr/>
              <p:nvPr/>
            </p:nvSpPr>
            <p:spPr>
              <a:xfrm>
                <a:off x="2749352" y="4805264"/>
                <a:ext cx="6085320" cy="1226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l"/>
                </a:pPr>
                <a:r>
                  <a:rPr lang="zh-CN" altLang="zh-CN" dirty="0" smtClean="0"/>
                  <a:t>近似</a:t>
                </a:r>
                <a:r>
                  <a:rPr lang="zh-CN" altLang="zh-CN" dirty="0"/>
                  <a:t>对称性</a:t>
                </a:r>
                <a:r>
                  <a:rPr lang="zh-CN" altLang="zh-CN" dirty="0" smtClean="0"/>
                  <a:t>原则</a:t>
                </a:r>
                <a:r>
                  <a:rPr lang="zh-CN" altLang="en-US" dirty="0" smtClean="0"/>
                  <a:t>：</a:t>
                </a:r>
                <a:r>
                  <a:rPr lang="zh-CN" altLang="zh-CN" dirty="0"/>
                  <a:t>对道路一侧平行线组</a:t>
                </a:r>
                <a:r>
                  <a:rPr lang="en-US" altLang="zh-CN" i="1" dirty="0"/>
                  <a:t>G</a:t>
                </a:r>
                <a:r>
                  <a:rPr lang="en-US" altLang="zh-CN" i="1" baseline="-25000" dirty="0"/>
                  <a:t>ll1</a:t>
                </a:r>
                <a:r>
                  <a:rPr lang="zh-CN" altLang="zh-CN" dirty="0"/>
                  <a:t>中的</a:t>
                </a:r>
                <a:r>
                  <a:rPr lang="zh-CN" altLang="zh-CN" dirty="0" smtClean="0"/>
                  <a:t>任意</a:t>
                </a:r>
                <a:endParaRPr lang="en-US" altLang="zh-CN" dirty="0" smtClean="0"/>
              </a:p>
              <a:p>
                <a:r>
                  <a:rPr lang="en-US" altLang="zh-CN" dirty="0"/>
                  <a:t> </a:t>
                </a:r>
                <a:r>
                  <a:rPr lang="en-US" altLang="zh-CN" dirty="0" smtClean="0"/>
                  <a:t>    </a:t>
                </a:r>
                <a:r>
                  <a:rPr lang="zh-CN" altLang="zh-CN" dirty="0" smtClean="0"/>
                  <a:t>一条直线</a:t>
                </a:r>
                <a:r>
                  <a:rPr lang="en-US" altLang="zh-CN" i="1" dirty="0"/>
                  <a:t>l</a:t>
                </a:r>
                <a:r>
                  <a:rPr lang="en-US" altLang="zh-CN" i="1" baseline="-25000" dirty="0"/>
                  <a:t>i</a:t>
                </a:r>
                <a:r>
                  <a:rPr lang="zh-CN" altLang="zh-CN" dirty="0"/>
                  <a:t>，如果道路另一侧平行线组</a:t>
                </a:r>
                <a:r>
                  <a:rPr lang="en-US" altLang="zh-CN" i="1" dirty="0"/>
                  <a:t>G</a:t>
                </a:r>
                <a:r>
                  <a:rPr lang="en-US" altLang="zh-CN" i="1" baseline="-25000" dirty="0"/>
                  <a:t>ll2</a:t>
                </a:r>
                <a:r>
                  <a:rPr lang="zh-CN" altLang="zh-CN" dirty="0"/>
                  <a:t>中存在直线</a:t>
                </a:r>
                <a:r>
                  <a:rPr lang="en-US" altLang="zh-CN" i="1" dirty="0" err="1"/>
                  <a:t>l</a:t>
                </a:r>
                <a:r>
                  <a:rPr lang="en-US" altLang="zh-CN" i="1" baseline="-25000" dirty="0" err="1"/>
                  <a:t>j</a:t>
                </a:r>
                <a:r>
                  <a:rPr lang="zh-CN" altLang="zh-CN" dirty="0" smtClean="0"/>
                  <a:t>，</a:t>
                </a:r>
                <a:endParaRPr lang="en-US" altLang="zh-CN" dirty="0" smtClean="0"/>
              </a:p>
              <a:p>
                <a:r>
                  <a:rPr lang="en-US" altLang="zh-CN" dirty="0" smtClean="0"/>
                  <a:t>    </a:t>
                </a:r>
                <a:r>
                  <a:rPr lang="zh-CN" altLang="zh-CN" dirty="0" smtClean="0"/>
                  <a:t>且</a:t>
                </a:r>
                <a:r>
                  <a:rPr lang="en-US" altLang="zh-CN" i="1" dirty="0" smtClean="0"/>
                  <a:t>l</a:t>
                </a:r>
                <a:r>
                  <a:rPr lang="en-US" altLang="zh-CN" i="1" baseline="-25000" dirty="0" smtClean="0"/>
                  <a:t>i</a:t>
                </a:r>
                <a:r>
                  <a:rPr lang="zh-CN" altLang="zh-CN" dirty="0"/>
                  <a:t>和</a:t>
                </a:r>
                <a:r>
                  <a:rPr lang="en-US" altLang="zh-CN" i="1" dirty="0" err="1"/>
                  <a:t>l</a:t>
                </a:r>
                <a:r>
                  <a:rPr lang="en-US" altLang="zh-CN" i="1" baseline="-25000" dirty="0" err="1"/>
                  <a:t>j</a:t>
                </a:r>
                <a:r>
                  <a:rPr lang="zh-CN" altLang="zh-CN" dirty="0"/>
                  <a:t>的主方向</a:t>
                </a:r>
                <a:r>
                  <a:rPr lang="zh-CN" altLang="zh-CN" dirty="0" smtClean="0"/>
                  <a:t>满足</a:t>
                </a:r>
                <a14:m>
                  <m:oMath xmlns:m="http://schemas.openxmlformats.org/officeDocument/2006/math">
                    <m:r>
                      <a:rPr lang="zh-CN" altLang="en-US"/>
                      <m:t>|</m:t>
                    </m:r>
                    <m:sSub>
                      <m:sSubPr>
                        <m:ctrlPr>
                          <a:rPr lang="zh-CN" altLang="en-US" i="1"/>
                        </m:ctrlPr>
                      </m:sSubPr>
                      <m:e>
                        <m:r>
                          <a:rPr lang="zh-CN" altLang="en-US" i="1"/>
                          <m:t>𝜃</m:t>
                        </m:r>
                      </m:e>
                      <m:sub>
                        <m:r>
                          <a:rPr lang="zh-CN" altLang="en-US" i="1"/>
                          <m:t>𝑖</m:t>
                        </m:r>
                      </m:sub>
                    </m:sSub>
                    <m:r>
                      <a:rPr lang="zh-CN" altLang="en-US"/>
                      <m:t>+</m:t>
                    </m:r>
                    <m:sSub>
                      <m:sSubPr>
                        <m:ctrlPr>
                          <a:rPr lang="zh-CN" altLang="en-US" i="1"/>
                        </m:ctrlPr>
                      </m:sSubPr>
                      <m:e>
                        <m:r>
                          <a:rPr lang="zh-CN" altLang="en-US" i="1"/>
                          <m:t>𝜃</m:t>
                        </m:r>
                      </m:e>
                      <m:sub>
                        <m:r>
                          <a:rPr lang="zh-CN" altLang="en-US" i="1"/>
                          <m:t>𝑗</m:t>
                        </m:r>
                      </m:sub>
                    </m:sSub>
                    <m:r>
                      <a:rPr lang="zh-CN" altLang="en-US"/>
                      <m:t>|&lt;</m:t>
                    </m:r>
                    <m:sSub>
                      <m:sSubPr>
                        <m:ctrlPr>
                          <a:rPr lang="zh-CN" altLang="en-US" i="1"/>
                        </m:ctrlPr>
                      </m:sSubPr>
                      <m:e>
                        <m:r>
                          <a:rPr lang="zh-CN" altLang="en-US" i="1"/>
                          <m:t>𝜎</m:t>
                        </m:r>
                      </m:e>
                      <m:sub>
                        <m:r>
                          <a:rPr lang="zh-CN" altLang="en-US" i="1"/>
                          <m:t>𝜃</m:t>
                        </m:r>
                      </m:sub>
                    </m:sSub>
                  </m:oMath>
                </a14:m>
                <a:r>
                  <a:rPr lang="zh-CN" altLang="en-US" dirty="0" smtClean="0"/>
                  <a:t>，</a:t>
                </a:r>
                <a:r>
                  <a:rPr lang="zh-CN" altLang="zh-CN" dirty="0"/>
                  <a:t>则判定直线</a:t>
                </a:r>
                <a:r>
                  <a:rPr lang="en-US" altLang="zh-CN" i="1" dirty="0"/>
                  <a:t>l</a:t>
                </a:r>
                <a:r>
                  <a:rPr lang="en-US" altLang="zh-CN" i="1" baseline="-25000" dirty="0"/>
                  <a:t>i</a:t>
                </a:r>
                <a:r>
                  <a:rPr lang="zh-CN" altLang="zh-CN" dirty="0"/>
                  <a:t>和</a:t>
                </a:r>
                <a:r>
                  <a:rPr lang="zh-CN" altLang="zh-CN" dirty="0" smtClean="0"/>
                  <a:t>直</a:t>
                </a:r>
                <a:endParaRPr lang="en-US" altLang="zh-CN" dirty="0" smtClean="0"/>
              </a:p>
              <a:p>
                <a:r>
                  <a:rPr lang="en-US" altLang="zh-CN" dirty="0"/>
                  <a:t> </a:t>
                </a:r>
                <a:r>
                  <a:rPr lang="en-US" altLang="zh-CN" dirty="0" smtClean="0"/>
                  <a:t>   </a:t>
                </a:r>
                <a:r>
                  <a:rPr lang="zh-CN" altLang="zh-CN" dirty="0" smtClean="0"/>
                  <a:t>线</a:t>
                </a:r>
                <a:r>
                  <a:rPr lang="en-US" altLang="zh-CN" i="1" dirty="0" err="1"/>
                  <a:t>l</a:t>
                </a:r>
                <a:r>
                  <a:rPr lang="en-US" altLang="zh-CN" i="1" baseline="-25000" dirty="0" err="1"/>
                  <a:t>j</a:t>
                </a:r>
                <a:r>
                  <a:rPr lang="zh-CN" altLang="zh-CN" dirty="0"/>
                  <a:t>为</a:t>
                </a:r>
                <a:r>
                  <a:rPr lang="zh-CN" altLang="zh-CN" dirty="0" smtClean="0"/>
                  <a:t>具有</a:t>
                </a:r>
                <a:r>
                  <a:rPr lang="zh-CN" altLang="zh-CN" dirty="0"/>
                  <a:t>近似对称关系的平行线对</a:t>
                </a:r>
                <a:endParaRPr lang="zh-CN" altLang="en-US" dirty="0"/>
              </a:p>
            </p:txBody>
          </p:sp>
        </mc:Choice>
        <mc:Fallback>
          <p:sp>
            <p:nvSpPr>
              <p:cNvPr id="59" name="矩形 5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9352" y="4805264"/>
                <a:ext cx="6085320" cy="1226554"/>
              </a:xfrm>
              <a:prstGeom prst="rect">
                <a:avLst/>
              </a:prstGeom>
              <a:blipFill rotWithShape="1">
                <a:blip r:embed="rId4"/>
                <a:stretch>
                  <a:fillRect l="-601" t="-3483" r="-200" b="-74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38638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Shape 1"/>
          <p:cNvSpPr txBox="1"/>
          <p:nvPr/>
        </p:nvSpPr>
        <p:spPr>
          <a:xfrm>
            <a:off x="1216440" y="711360"/>
            <a:ext cx="3372480" cy="2764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/>
          <a:lstStyle/>
          <a:p>
            <a:pPr>
              <a:lnSpc>
                <a:spcPct val="100000"/>
              </a:lnSpc>
            </a:pPr>
            <a:r>
              <a:rPr lang="zh-CN" sz="2000" b="1" strike="noStrike" spc="-1" dirty="0" smtClean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二、</a:t>
            </a:r>
            <a:r>
              <a:rPr lang="zh-CN" altLang="en-US" sz="2000" b="1" spc="-1" dirty="0" smtClean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ea typeface="微软雅黑"/>
              </a:rPr>
              <a:t>目前</a:t>
            </a:r>
            <a:r>
              <a:rPr lang="zh-CN" altLang="en-US" sz="2000" b="1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ea typeface="微软雅黑"/>
              </a:rPr>
              <a:t>已完成的工作及成果</a:t>
            </a:r>
            <a:endParaRPr lang="zh-CN" altLang="zh-CN" sz="14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</a:endParaRPr>
          </a:p>
        </p:txBody>
      </p:sp>
      <p:sp>
        <p:nvSpPr>
          <p:cNvPr id="5" name="CustomShape 2"/>
          <p:cNvSpPr/>
          <p:nvPr/>
        </p:nvSpPr>
        <p:spPr>
          <a:xfrm>
            <a:off x="730080" y="1361520"/>
            <a:ext cx="5354088" cy="468360"/>
          </a:xfrm>
          <a:prstGeom prst="homePlate">
            <a:avLst>
              <a:gd name="adj" fmla="val 50000"/>
            </a:avLst>
          </a:prstGeo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/>
        </p:style>
        <p:txBody>
          <a:bodyPr lIns="90000" tIns="45000" rIns="90000" bIns="45000" anchor="ctr"/>
          <a:lstStyle/>
          <a:p>
            <a:pPr algn="ctr">
              <a:lnSpc>
                <a:spcPct val="100000"/>
              </a:lnSpc>
            </a:pP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玻璃幕墙</a:t>
            </a:r>
            <a:r>
              <a:rPr 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清洗机器人</a:t>
            </a: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视觉导航系统的设计</a:t>
            </a:r>
            <a:endParaRPr lang="en-US" sz="18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6" name="图片 67"/>
          <p:cNvPicPr/>
          <p:nvPr/>
        </p:nvPicPr>
        <p:blipFill>
          <a:blip r:embed="rId3"/>
          <a:stretch/>
        </p:blipFill>
        <p:spPr>
          <a:xfrm>
            <a:off x="447480" y="1194840"/>
            <a:ext cx="565560" cy="801720"/>
          </a:xfrm>
          <a:prstGeom prst="rect">
            <a:avLst/>
          </a:prstGeom>
          <a:ln>
            <a:noFill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4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8"/>
          <p:cNvSpPr>
            <a:spLocks noChangeArrowheads="1"/>
          </p:cNvSpPr>
          <p:nvPr/>
        </p:nvSpPr>
        <p:spPr bwMode="auto">
          <a:xfrm>
            <a:off x="952500" y="575876"/>
            <a:ext cx="60785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zh-CN" altLang="en-US" sz="12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57" name="Rectangle 9"/>
          <p:cNvSpPr>
            <a:spLocks noChangeArrowheads="1"/>
          </p:cNvSpPr>
          <p:nvPr/>
        </p:nvSpPr>
        <p:spPr bwMode="auto">
          <a:xfrm>
            <a:off x="952500" y="725329"/>
            <a:ext cx="453970" cy="49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266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9pPr>
          </a:lstStyle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58" name="Rectangle 10"/>
          <p:cNvSpPr>
            <a:spLocks noChangeArrowheads="1"/>
          </p:cNvSpPr>
          <p:nvPr/>
        </p:nvSpPr>
        <p:spPr bwMode="auto">
          <a:xfrm>
            <a:off x="952500" y="1090226"/>
            <a:ext cx="60785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zh-CN" altLang="en-US" sz="12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60" name="Rectangle 12"/>
          <p:cNvSpPr>
            <a:spLocks noChangeArrowheads="1"/>
          </p:cNvSpPr>
          <p:nvPr/>
        </p:nvSpPr>
        <p:spPr bwMode="auto">
          <a:xfrm>
            <a:off x="0" y="1512243"/>
            <a:ext cx="30008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2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3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5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3" name="矩形 62"/>
              <p:cNvSpPr/>
              <p:nvPr/>
            </p:nvSpPr>
            <p:spPr>
              <a:xfrm>
                <a:off x="1121124" y="2420888"/>
                <a:ext cx="7267300" cy="136409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defRPr/>
                </a:pPr>
                <a:r>
                  <a:rPr lang="en-US" altLang="zh-CN" dirty="0" smtClean="0"/>
                  <a:t>        </a:t>
                </a:r>
                <a:r>
                  <a:rPr lang="zh-CN" altLang="zh-CN" dirty="0" smtClean="0"/>
                  <a:t>考虑</a:t>
                </a:r>
                <a:r>
                  <a:rPr lang="en-US" altLang="zh-CN" i="1" dirty="0"/>
                  <a:t>G</a:t>
                </a:r>
                <a:r>
                  <a:rPr lang="en-US" altLang="zh-CN" i="1" baseline="-25000" dirty="0"/>
                  <a:t>ll1</a:t>
                </a:r>
                <a:r>
                  <a:rPr lang="zh-CN" altLang="zh-CN" dirty="0"/>
                  <a:t>和</a:t>
                </a:r>
                <a:r>
                  <a:rPr lang="en-US" altLang="zh-CN" i="1" dirty="0"/>
                  <a:t>G</a:t>
                </a:r>
                <a:r>
                  <a:rPr lang="en-US" altLang="zh-CN" i="1" baseline="-25000" dirty="0"/>
                  <a:t>ll2</a:t>
                </a:r>
                <a:r>
                  <a:rPr lang="zh-CN" altLang="zh-CN" dirty="0"/>
                  <a:t>中满足近似对称性原则的任意平行线对</a:t>
                </a:r>
                <a:r>
                  <a:rPr lang="en-US" altLang="zh-CN" dirty="0"/>
                  <a:t>{</a:t>
                </a:r>
                <a:r>
                  <a:rPr lang="en-US" altLang="zh-CN" i="1" dirty="0"/>
                  <a:t>l</a:t>
                </a:r>
                <a:r>
                  <a:rPr lang="en-US" altLang="zh-CN" i="1" baseline="-25000" dirty="0"/>
                  <a:t>i</a:t>
                </a:r>
                <a:r>
                  <a:rPr lang="en-US" altLang="zh-CN" i="1" dirty="0"/>
                  <a:t>, </a:t>
                </a:r>
                <a:r>
                  <a:rPr lang="en-US" altLang="zh-CN" i="1" dirty="0" err="1"/>
                  <a:t>l</a:t>
                </a:r>
                <a:r>
                  <a:rPr lang="en-US" altLang="zh-CN" i="1" baseline="-25000" dirty="0" err="1"/>
                  <a:t>j</a:t>
                </a:r>
                <a:r>
                  <a:rPr lang="en-US" altLang="zh-CN" dirty="0"/>
                  <a:t>}</a:t>
                </a:r>
                <a:r>
                  <a:rPr lang="zh-CN" altLang="zh-CN" dirty="0"/>
                  <a:t>，对其分别进行最小二乘直线拟合，得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/>
                        </m:ctrlPr>
                      </m:sSubPr>
                      <m:e>
                        <m:r>
                          <a:rPr lang="zh-CN" altLang="en-US" i="1"/>
                          <m:t>𝑙</m:t>
                        </m:r>
                      </m:e>
                      <m:sub>
                        <m:r>
                          <a:rPr lang="zh-CN" altLang="en-US" i="1"/>
                          <m:t>𝑖</m:t>
                        </m:r>
                      </m:sub>
                    </m:sSub>
                    <m:r>
                      <a:rPr lang="zh-CN" altLang="en-US"/>
                      <m:t>:</m:t>
                    </m:r>
                    <m:r>
                      <a:rPr lang="zh-CN" altLang="en-US" i="1"/>
                      <m:t>𝑦</m:t>
                    </m:r>
                    <m:r>
                      <a:rPr lang="zh-CN" altLang="en-US"/>
                      <m:t>=</m:t>
                    </m:r>
                    <m:sSub>
                      <m:sSubPr>
                        <m:ctrlPr>
                          <a:rPr lang="zh-CN" altLang="en-US" i="1"/>
                        </m:ctrlPr>
                      </m:sSubPr>
                      <m:e>
                        <m:r>
                          <a:rPr lang="zh-CN" altLang="en-US" i="1"/>
                          <m:t>𝑎</m:t>
                        </m:r>
                      </m:e>
                      <m:sub>
                        <m:r>
                          <a:rPr lang="zh-CN" altLang="en-US" i="1"/>
                          <m:t>𝑖</m:t>
                        </m:r>
                      </m:sub>
                    </m:sSub>
                    <m:r>
                      <a:rPr lang="zh-CN" altLang="en-US" i="1"/>
                      <m:t>𝑥</m:t>
                    </m:r>
                    <m:r>
                      <a:rPr lang="zh-CN" altLang="en-US"/>
                      <m:t>+</m:t>
                    </m:r>
                    <m:r>
                      <a:rPr lang="zh-CN" altLang="en-US" i="1"/>
                      <m:t>𝑏</m:t>
                    </m:r>
                    <m:r>
                      <a:rPr lang="zh-CN" altLang="en-US"/>
                      <m:t>,</m:t>
                    </m:r>
                    <m:sSub>
                      <m:sSubPr>
                        <m:ctrlPr>
                          <a:rPr lang="zh-CN" altLang="en-US" i="1"/>
                        </m:ctrlPr>
                      </m:sSubPr>
                      <m:e>
                        <m:r>
                          <a:rPr lang="zh-CN" altLang="en-US" i="1"/>
                          <m:t>𝑙</m:t>
                        </m:r>
                      </m:e>
                      <m:sub>
                        <m:r>
                          <a:rPr lang="zh-CN" altLang="en-US" i="1"/>
                          <m:t>𝑗</m:t>
                        </m:r>
                      </m:sub>
                    </m:sSub>
                    <m:r>
                      <a:rPr lang="zh-CN" altLang="en-US"/>
                      <m:t>:</m:t>
                    </m:r>
                    <m:r>
                      <a:rPr lang="zh-CN" altLang="en-US" i="1"/>
                      <m:t>𝑦</m:t>
                    </m:r>
                    <m:r>
                      <a:rPr lang="zh-CN" altLang="en-US"/>
                      <m:t>=</m:t>
                    </m:r>
                    <m:sSub>
                      <m:sSubPr>
                        <m:ctrlPr>
                          <a:rPr lang="zh-CN" altLang="en-US" i="1"/>
                        </m:ctrlPr>
                      </m:sSubPr>
                      <m:e>
                        <m:r>
                          <a:rPr lang="zh-CN" altLang="en-US" i="1"/>
                          <m:t>𝑎</m:t>
                        </m:r>
                      </m:e>
                      <m:sub>
                        <m:r>
                          <a:rPr lang="zh-CN" altLang="en-US" i="1"/>
                          <m:t>𝑗</m:t>
                        </m:r>
                      </m:sub>
                    </m:sSub>
                    <m:r>
                      <a:rPr lang="zh-CN" altLang="en-US" i="1"/>
                      <m:t>𝑥</m:t>
                    </m:r>
                    <m:r>
                      <a:rPr lang="zh-CN" altLang="en-US"/>
                      <m:t>+</m:t>
                    </m:r>
                    <m:sSub>
                      <m:sSubPr>
                        <m:ctrlPr>
                          <a:rPr lang="zh-CN" altLang="en-US" i="1"/>
                        </m:ctrlPr>
                      </m:sSubPr>
                      <m:e>
                        <m:r>
                          <a:rPr lang="zh-CN" altLang="en-US" i="1"/>
                          <m:t>𝑏</m:t>
                        </m:r>
                      </m:e>
                      <m:sub>
                        <m:r>
                          <a:rPr lang="zh-CN" altLang="en-US" i="1"/>
                          <m:t>𝑗</m:t>
                        </m:r>
                      </m:sub>
                    </m:sSub>
                  </m:oMath>
                </a14:m>
                <a:r>
                  <a:rPr lang="en-US" altLang="zh-CN" dirty="0"/>
                  <a:t> </a:t>
                </a:r>
                <a:r>
                  <a:rPr lang="zh-CN" altLang="zh-CN" dirty="0"/>
                  <a:t>并对两条直线联立求解其交点</a:t>
                </a:r>
                <a:r>
                  <a:rPr lang="en-US" altLang="zh-CN" dirty="0"/>
                  <a:t> :</a:t>
                </a:r>
                <a14:m>
                  <m:oMath xmlns:m="http://schemas.openxmlformats.org/officeDocument/2006/math">
                    <m:d>
                      <m:dPr>
                        <m:begChr m:val=""/>
                        <m:ctrlPr>
                          <a:rPr lang="zh-CN" altLang="en-US"/>
                        </m:ctrlPr>
                      </m:dPr>
                      <m:e>
                        <m:sSub>
                          <m:sSubPr>
                            <m:ctrlPr>
                              <a:rPr lang="zh-CN" altLang="en-US"/>
                            </m:ctrlPr>
                          </m:sSubPr>
                          <m:e>
                            <m:r>
                              <a:rPr lang="zh-CN" altLang="en-US" i="1"/>
                              <m:t>𝑉</m:t>
                            </m:r>
                          </m:e>
                          <m:sub>
                            <m:r>
                              <a:rPr lang="zh-CN" altLang="en-US" i="1"/>
                              <m:t>𝑥</m:t>
                            </m:r>
                          </m:sub>
                        </m:sSub>
                        <m:r>
                          <a:rPr lang="zh-CN" altLang="en-US"/>
                          <m:t>(</m:t>
                        </m:r>
                        <m:sSub>
                          <m:sSubPr>
                            <m:ctrlPr>
                              <a:rPr lang="zh-CN" altLang="en-US" i="1"/>
                            </m:ctrlPr>
                          </m:sSubPr>
                          <m:e>
                            <m:r>
                              <a:rPr lang="zh-CN" altLang="en-US" i="1"/>
                              <m:t>𝑥</m:t>
                            </m:r>
                          </m:e>
                          <m:sub>
                            <m:r>
                              <a:rPr lang="zh-CN" altLang="en-US" i="1"/>
                              <m:t>𝑖𝑗</m:t>
                            </m:r>
                          </m:sub>
                        </m:sSub>
                        <m:r>
                          <a:rPr lang="zh-CN" altLang="en-US"/>
                          <m:t>,</m:t>
                        </m:r>
                        <m:sSub>
                          <m:sSubPr>
                            <m:ctrlPr>
                              <a:rPr lang="zh-CN" altLang="en-US" i="1"/>
                            </m:ctrlPr>
                          </m:sSubPr>
                          <m:e>
                            <m:r>
                              <a:rPr lang="zh-CN" altLang="en-US" i="1"/>
                              <m:t>𝑦</m:t>
                            </m:r>
                          </m:e>
                          <m:sub>
                            <m:r>
                              <a:rPr lang="zh-CN" altLang="en-US" i="1"/>
                              <m:t>𝑖𝑗</m:t>
                            </m:r>
                          </m:sub>
                        </m:sSub>
                      </m:e>
                    </m:d>
                  </m:oMath>
                </a14:m>
                <a:endParaRPr lang="zh-CN" altLang="zh-CN" dirty="0"/>
              </a:p>
              <a:p>
                <a:endParaRPr lang="zh-CN" altLang="en-US" dirty="0"/>
              </a:p>
            </p:txBody>
          </p:sp>
        </mc:Choice>
        <mc:Fallback>
          <p:sp>
            <p:nvSpPr>
              <p:cNvPr id="63" name="矩形 6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21124" y="2420888"/>
                <a:ext cx="7267300" cy="1364091"/>
              </a:xfrm>
              <a:prstGeom prst="rect">
                <a:avLst/>
              </a:prstGeom>
              <a:blipFill rotWithShape="1">
                <a:blip r:embed="rId4"/>
                <a:stretch>
                  <a:fillRect l="-755" t="-24554" r="-671" b="-7589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4" name="矩形 63"/>
              <p:cNvSpPr/>
              <p:nvPr/>
            </p:nvSpPr>
            <p:spPr>
              <a:xfrm>
                <a:off x="3008673" y="3784979"/>
                <a:ext cx="1833847" cy="65511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zh-CN" altLang="en-US"/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/>
                              </m:ctrlPr>
                            </m:mPr>
                            <m:mr>
                              <m:e>
                                <m:r>
                                  <a:rPr lang="zh-CN" altLang="en-US" i="1"/>
                                  <m:t>𝑦</m:t>
                                </m:r>
                                <m:r>
                                  <a:rPr lang="zh-CN" altLang="en-US"/>
                                  <m:t>=</m:t>
                                </m:r>
                                <m:sSub>
                                  <m:sSubPr>
                                    <m:ctrlPr>
                                      <a:rPr lang="zh-CN" altLang="en-US" i="1"/>
                                    </m:ctrlPr>
                                  </m:sSubPr>
                                  <m:e>
                                    <m:r>
                                      <a:rPr lang="zh-CN" altLang="en-US" i="1"/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i="1"/>
                                      <m:t>𝑖</m:t>
                                    </m:r>
                                  </m:sub>
                                </m:sSub>
                                <m:r>
                                  <a:rPr lang="zh-CN" altLang="en-US" i="1"/>
                                  <m:t>𝑥</m:t>
                                </m:r>
                                <m:r>
                                  <a:rPr lang="zh-CN" altLang="en-US"/>
                                  <m:t>+</m:t>
                                </m:r>
                                <m:sSub>
                                  <m:sSubPr>
                                    <m:ctrlPr>
                                      <a:rPr lang="zh-CN" altLang="en-US" i="1"/>
                                    </m:ctrlPr>
                                  </m:sSubPr>
                                  <m:e>
                                    <m:r>
                                      <a:rPr lang="zh-CN" altLang="en-US" i="1"/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i="1"/>
                                      <m:t>𝑖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zh-CN" altLang="en-US" i="1"/>
                                  <m:t>𝑦</m:t>
                                </m:r>
                                <m:r>
                                  <a:rPr lang="zh-CN" altLang="en-US"/>
                                  <m:t>=</m:t>
                                </m:r>
                                <m:sSub>
                                  <m:sSubPr>
                                    <m:ctrlPr>
                                      <a:rPr lang="zh-CN" altLang="en-US" i="1"/>
                                    </m:ctrlPr>
                                  </m:sSubPr>
                                  <m:e>
                                    <m:r>
                                      <a:rPr lang="zh-CN" altLang="en-US" i="1"/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i="1"/>
                                      <m:t>𝑗</m:t>
                                    </m:r>
                                  </m:sub>
                                </m:sSub>
                                <m:r>
                                  <a:rPr lang="zh-CN" altLang="en-US" i="1"/>
                                  <m:t>𝑥</m:t>
                                </m:r>
                                <m:r>
                                  <a:rPr lang="zh-CN" altLang="en-US"/>
                                  <m:t>+</m:t>
                                </m:r>
                                <m:sSub>
                                  <m:sSubPr>
                                    <m:ctrlPr>
                                      <a:rPr lang="zh-CN" altLang="en-US" i="1"/>
                                    </m:ctrlPr>
                                  </m:sSubPr>
                                  <m:e>
                                    <m:r>
                                      <a:rPr lang="zh-CN" altLang="en-US" i="1"/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i="1"/>
                                      <m:t>𝑗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64" name="矩形 6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08673" y="3784979"/>
                <a:ext cx="1833847" cy="655116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6" name="矩形 65"/>
          <p:cNvSpPr/>
          <p:nvPr/>
        </p:nvSpPr>
        <p:spPr>
          <a:xfrm>
            <a:off x="1115692" y="4602956"/>
            <a:ext cx="717198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        </a:t>
            </a:r>
            <a:r>
              <a:rPr lang="zh-CN" altLang="zh-CN" dirty="0" smtClean="0"/>
              <a:t>利用</a:t>
            </a:r>
            <a:r>
              <a:rPr lang="zh-CN" altLang="zh-CN" dirty="0"/>
              <a:t>以上方法，可以得到若干个平行线对的交点，定义其为候选消失点集</a:t>
            </a:r>
            <a:r>
              <a:rPr lang="en-US" altLang="zh-CN" i="1" dirty="0" err="1"/>
              <a:t>V</a:t>
            </a:r>
            <a:r>
              <a:rPr lang="en-US" altLang="zh-CN" i="1" baseline="-25000" dirty="0" err="1"/>
              <a:t>p</a:t>
            </a:r>
            <a:r>
              <a:rPr lang="en-US" altLang="zh-CN" dirty="0"/>
              <a:t>={ </a:t>
            </a:r>
            <a:r>
              <a:rPr lang="en-US" altLang="zh-CN" i="1" dirty="0"/>
              <a:t>V</a:t>
            </a:r>
            <a:r>
              <a:rPr lang="en-US" altLang="zh-CN" i="1" baseline="-25000" dirty="0"/>
              <a:t>1</a:t>
            </a:r>
            <a:r>
              <a:rPr lang="en-US" altLang="zh-CN" dirty="0"/>
              <a:t>,</a:t>
            </a:r>
            <a:r>
              <a:rPr lang="en-US" altLang="zh-CN" i="1" dirty="0"/>
              <a:t>V</a:t>
            </a:r>
            <a:r>
              <a:rPr lang="en-US" altLang="zh-CN" i="1" baseline="-25000" dirty="0"/>
              <a:t>2</a:t>
            </a:r>
            <a:r>
              <a:rPr lang="en-US" altLang="zh-CN" i="1" dirty="0"/>
              <a:t> </a:t>
            </a:r>
            <a:r>
              <a:rPr lang="zh-CN" altLang="zh-CN" i="1" dirty="0"/>
              <a:t>… </a:t>
            </a:r>
            <a:r>
              <a:rPr lang="en-US" altLang="zh-CN" i="1" dirty="0" err="1"/>
              <a:t>V</a:t>
            </a:r>
            <a:r>
              <a:rPr lang="en-US" altLang="zh-CN" i="1" baseline="-25000" dirty="0" err="1"/>
              <a:t>k</a:t>
            </a:r>
            <a:r>
              <a:rPr lang="en-US" altLang="zh-CN" i="1" baseline="-25000" dirty="0"/>
              <a:t> </a:t>
            </a:r>
            <a:r>
              <a:rPr lang="en-US" altLang="zh-CN" dirty="0"/>
              <a:t>}</a:t>
            </a:r>
            <a:r>
              <a:rPr lang="zh-CN" altLang="zh-CN" dirty="0"/>
              <a:t>，其中</a:t>
            </a:r>
            <a:r>
              <a:rPr lang="en-US" altLang="zh-CN" i="1" dirty="0"/>
              <a:t>k</a:t>
            </a:r>
            <a:r>
              <a:rPr lang="zh-CN" altLang="zh-CN" dirty="0"/>
              <a:t>为候选消失点的个数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en-US" altLang="zh-CN" dirty="0" smtClean="0"/>
              <a:t>        </a:t>
            </a:r>
            <a:r>
              <a:rPr lang="zh-CN" altLang="zh-CN" dirty="0" smtClean="0"/>
              <a:t>对于</a:t>
            </a:r>
            <a:r>
              <a:rPr lang="zh-CN" altLang="zh-CN" dirty="0"/>
              <a:t>候选消失点集</a:t>
            </a:r>
            <a:r>
              <a:rPr lang="en-US" altLang="zh-CN" i="1" dirty="0" err="1"/>
              <a:t>V</a:t>
            </a:r>
            <a:r>
              <a:rPr lang="en-US" altLang="zh-CN" i="1" baseline="-25000" dirty="0" err="1"/>
              <a:t>p</a:t>
            </a:r>
            <a:r>
              <a:rPr lang="en-US" altLang="zh-CN" dirty="0"/>
              <a:t>={ </a:t>
            </a:r>
            <a:r>
              <a:rPr lang="en-US" altLang="zh-CN" i="1" dirty="0"/>
              <a:t>V</a:t>
            </a:r>
            <a:r>
              <a:rPr lang="en-US" altLang="zh-CN" i="1" baseline="-25000" dirty="0"/>
              <a:t>1</a:t>
            </a:r>
            <a:r>
              <a:rPr lang="en-US" altLang="zh-CN" dirty="0"/>
              <a:t>,</a:t>
            </a:r>
            <a:r>
              <a:rPr lang="en-US" altLang="zh-CN" i="1" dirty="0"/>
              <a:t>V</a:t>
            </a:r>
            <a:r>
              <a:rPr lang="en-US" altLang="zh-CN" i="1" baseline="-25000" dirty="0"/>
              <a:t>2</a:t>
            </a:r>
            <a:r>
              <a:rPr lang="en-US" altLang="zh-CN" i="1" dirty="0"/>
              <a:t> </a:t>
            </a:r>
            <a:r>
              <a:rPr lang="zh-CN" altLang="zh-CN" i="1" dirty="0"/>
              <a:t>… </a:t>
            </a:r>
            <a:r>
              <a:rPr lang="en-US" altLang="zh-CN" i="1" dirty="0" err="1"/>
              <a:t>V</a:t>
            </a:r>
            <a:r>
              <a:rPr lang="en-US" altLang="zh-CN" i="1" baseline="-25000" dirty="0" err="1"/>
              <a:t>k</a:t>
            </a:r>
            <a:r>
              <a:rPr lang="en-US" altLang="zh-CN" i="1" baseline="-25000" dirty="0"/>
              <a:t> </a:t>
            </a:r>
            <a:r>
              <a:rPr lang="en-US" altLang="zh-CN" dirty="0"/>
              <a:t>}</a:t>
            </a:r>
            <a:r>
              <a:rPr lang="zh-CN" altLang="zh-CN" dirty="0"/>
              <a:t>，其中有些点仍然为干扰点，因此需要对其进行优化，以确定更准确的道路消失点位置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83548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Shape 1"/>
          <p:cNvSpPr txBox="1"/>
          <p:nvPr/>
        </p:nvSpPr>
        <p:spPr>
          <a:xfrm>
            <a:off x="1216440" y="711360"/>
            <a:ext cx="3372480" cy="2764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/>
          <a:lstStyle/>
          <a:p>
            <a:pPr>
              <a:lnSpc>
                <a:spcPct val="100000"/>
              </a:lnSpc>
            </a:pPr>
            <a:r>
              <a:rPr lang="zh-CN" sz="2000" b="1" strike="noStrike" spc="-1" dirty="0" smtClean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二、</a:t>
            </a:r>
            <a:r>
              <a:rPr lang="zh-CN" altLang="en-US" sz="2000" b="1" spc="-1" dirty="0" smtClean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ea typeface="微软雅黑"/>
              </a:rPr>
              <a:t>目前</a:t>
            </a:r>
            <a:r>
              <a:rPr lang="zh-CN" altLang="en-US" sz="2000" b="1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ea typeface="微软雅黑"/>
              </a:rPr>
              <a:t>已完成的工作及成果</a:t>
            </a:r>
            <a:endParaRPr lang="zh-CN" altLang="zh-CN" sz="14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</a:endParaRPr>
          </a:p>
        </p:txBody>
      </p:sp>
      <p:sp>
        <p:nvSpPr>
          <p:cNvPr id="5" name="CustomShape 2"/>
          <p:cNvSpPr/>
          <p:nvPr/>
        </p:nvSpPr>
        <p:spPr>
          <a:xfrm>
            <a:off x="730080" y="1361520"/>
            <a:ext cx="5354088" cy="468360"/>
          </a:xfrm>
          <a:prstGeom prst="homePlate">
            <a:avLst>
              <a:gd name="adj" fmla="val 50000"/>
            </a:avLst>
          </a:prstGeo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/>
        </p:style>
        <p:txBody>
          <a:bodyPr lIns="90000" tIns="45000" rIns="90000" bIns="45000" anchor="ctr"/>
          <a:lstStyle/>
          <a:p>
            <a:pPr algn="ctr">
              <a:lnSpc>
                <a:spcPct val="100000"/>
              </a:lnSpc>
            </a:pP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玻璃幕墙</a:t>
            </a:r>
            <a:r>
              <a:rPr 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清洗机器人</a:t>
            </a: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视觉导航系统的设计</a:t>
            </a:r>
            <a:endParaRPr lang="en-US" sz="18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6" name="图片 67"/>
          <p:cNvPicPr/>
          <p:nvPr/>
        </p:nvPicPr>
        <p:blipFill>
          <a:blip r:embed="rId3"/>
          <a:stretch/>
        </p:blipFill>
        <p:spPr>
          <a:xfrm>
            <a:off x="447480" y="1194840"/>
            <a:ext cx="565560" cy="801720"/>
          </a:xfrm>
          <a:prstGeom prst="rect">
            <a:avLst/>
          </a:prstGeom>
          <a:ln>
            <a:noFill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4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8"/>
          <p:cNvSpPr>
            <a:spLocks noChangeArrowheads="1"/>
          </p:cNvSpPr>
          <p:nvPr/>
        </p:nvSpPr>
        <p:spPr bwMode="auto">
          <a:xfrm>
            <a:off x="952500" y="575876"/>
            <a:ext cx="60785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zh-CN" altLang="en-US" sz="12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57" name="Rectangle 9"/>
          <p:cNvSpPr>
            <a:spLocks noChangeArrowheads="1"/>
          </p:cNvSpPr>
          <p:nvPr/>
        </p:nvSpPr>
        <p:spPr bwMode="auto">
          <a:xfrm>
            <a:off x="952500" y="725329"/>
            <a:ext cx="453970" cy="49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266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9pPr>
          </a:lstStyle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58" name="Rectangle 10"/>
          <p:cNvSpPr>
            <a:spLocks noChangeArrowheads="1"/>
          </p:cNvSpPr>
          <p:nvPr/>
        </p:nvSpPr>
        <p:spPr bwMode="auto">
          <a:xfrm>
            <a:off x="952500" y="1090226"/>
            <a:ext cx="60785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zh-CN" altLang="en-US" sz="12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60" name="Rectangle 12"/>
          <p:cNvSpPr>
            <a:spLocks noChangeArrowheads="1"/>
          </p:cNvSpPr>
          <p:nvPr/>
        </p:nvSpPr>
        <p:spPr bwMode="auto">
          <a:xfrm>
            <a:off x="0" y="1512243"/>
            <a:ext cx="30008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2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3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5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1012172" y="2428439"/>
            <a:ext cx="690726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本文根据候选消失点集中点的个数分级估计消失点准确位置：</a:t>
            </a:r>
            <a:endParaRPr lang="zh-CN" altLang="en-US" dirty="0"/>
          </a:p>
        </p:txBody>
      </p:sp>
      <p:sp>
        <p:nvSpPr>
          <p:cNvPr id="25" name="矩形 24"/>
          <p:cNvSpPr/>
          <p:nvPr/>
        </p:nvSpPr>
        <p:spPr>
          <a:xfrm>
            <a:off x="1020432" y="3356992"/>
            <a:ext cx="7658164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zh-CN" dirty="0"/>
              <a:t>当且仅当交点个数</a:t>
            </a:r>
            <a:r>
              <a:rPr lang="en-US" altLang="zh-CN" dirty="0"/>
              <a:t>N=1</a:t>
            </a:r>
            <a:r>
              <a:rPr lang="zh-CN" altLang="zh-CN" dirty="0"/>
              <a:t>时，判定该点即为消失点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zh-CN" dirty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zh-CN" dirty="0" smtClean="0"/>
              <a:t>交点</a:t>
            </a:r>
            <a:r>
              <a:rPr lang="zh-CN" altLang="zh-CN" dirty="0"/>
              <a:t>个数</a:t>
            </a:r>
            <a:r>
              <a:rPr lang="en-US" altLang="zh-CN" dirty="0"/>
              <a:t>1&lt;</a:t>
            </a:r>
            <a:r>
              <a:rPr lang="en-US" altLang="zh-CN" i="1" dirty="0"/>
              <a:t>N</a:t>
            </a:r>
            <a:r>
              <a:rPr lang="en-US" altLang="zh-CN" dirty="0"/>
              <a:t>&lt;</a:t>
            </a:r>
            <a:r>
              <a:rPr lang="en-US" altLang="zh-CN" i="1" dirty="0"/>
              <a:t>Q</a:t>
            </a:r>
            <a:r>
              <a:rPr lang="zh-CN" altLang="zh-CN" dirty="0"/>
              <a:t>时，则采用模糊 </a:t>
            </a:r>
            <a:r>
              <a:rPr lang="en-US" altLang="zh-CN" dirty="0"/>
              <a:t>C-</a:t>
            </a:r>
            <a:r>
              <a:rPr lang="zh-CN" altLang="zh-CN" dirty="0"/>
              <a:t>均值方法判断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zh-CN" dirty="0" smtClean="0"/>
              <a:t>当</a:t>
            </a:r>
            <a:r>
              <a:rPr lang="zh-CN" altLang="zh-CN" dirty="0"/>
              <a:t>交点个数 </a:t>
            </a:r>
            <a:r>
              <a:rPr lang="en-US" altLang="zh-CN" i="1" dirty="0"/>
              <a:t>N</a:t>
            </a:r>
            <a:r>
              <a:rPr lang="en-US" altLang="zh-CN" dirty="0"/>
              <a:t>≥</a:t>
            </a:r>
            <a:r>
              <a:rPr lang="en-US" altLang="zh-CN" i="1" dirty="0"/>
              <a:t>Q</a:t>
            </a:r>
            <a:r>
              <a:rPr lang="zh-CN" altLang="zh-CN" dirty="0"/>
              <a:t>时，则根据半径为</a:t>
            </a:r>
            <a:r>
              <a:rPr lang="en-US" altLang="zh-CN" i="1" dirty="0" err="1"/>
              <a:t>r</a:t>
            </a:r>
            <a:r>
              <a:rPr lang="en-US" altLang="zh-CN" i="1" baseline="-25000" dirty="0" err="1"/>
              <a:t>i</a:t>
            </a:r>
            <a:r>
              <a:rPr lang="zh-CN" altLang="zh-CN" dirty="0"/>
              <a:t>的圆统计交点个数的方法进行判断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70332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Shape 1"/>
          <p:cNvSpPr txBox="1"/>
          <p:nvPr/>
        </p:nvSpPr>
        <p:spPr>
          <a:xfrm>
            <a:off x="1216440" y="711360"/>
            <a:ext cx="3372480" cy="2764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/>
          <a:lstStyle/>
          <a:p>
            <a:pPr>
              <a:lnSpc>
                <a:spcPct val="100000"/>
              </a:lnSpc>
            </a:pPr>
            <a:r>
              <a:rPr lang="zh-CN" sz="2000" b="1" strike="noStrike" spc="-1" dirty="0" smtClean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二、</a:t>
            </a:r>
            <a:r>
              <a:rPr lang="zh-CN" altLang="en-US" sz="2000" b="1" spc="-1" dirty="0" smtClean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ea typeface="微软雅黑"/>
              </a:rPr>
              <a:t>目前</a:t>
            </a:r>
            <a:r>
              <a:rPr lang="zh-CN" altLang="en-US" sz="2000" b="1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ea typeface="微软雅黑"/>
              </a:rPr>
              <a:t>已完成的工作及成果</a:t>
            </a:r>
            <a:endParaRPr lang="zh-CN" altLang="zh-CN" sz="14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</a:endParaRPr>
          </a:p>
        </p:txBody>
      </p:sp>
      <p:sp>
        <p:nvSpPr>
          <p:cNvPr id="5" name="CustomShape 2"/>
          <p:cNvSpPr/>
          <p:nvPr/>
        </p:nvSpPr>
        <p:spPr>
          <a:xfrm>
            <a:off x="730080" y="1361520"/>
            <a:ext cx="5354088" cy="468360"/>
          </a:xfrm>
          <a:prstGeom prst="homePlate">
            <a:avLst>
              <a:gd name="adj" fmla="val 50000"/>
            </a:avLst>
          </a:prstGeo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/>
        </p:style>
        <p:txBody>
          <a:bodyPr lIns="90000" tIns="45000" rIns="90000" bIns="45000" anchor="ctr"/>
          <a:lstStyle/>
          <a:p>
            <a:pPr algn="ctr">
              <a:lnSpc>
                <a:spcPct val="100000"/>
              </a:lnSpc>
            </a:pP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玻璃幕墙</a:t>
            </a:r>
            <a:r>
              <a:rPr 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清洗机器人</a:t>
            </a: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视觉导航系统的设计</a:t>
            </a:r>
            <a:endParaRPr lang="en-US" sz="18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6" name="图片 67"/>
          <p:cNvPicPr/>
          <p:nvPr/>
        </p:nvPicPr>
        <p:blipFill>
          <a:blip r:embed="rId3"/>
          <a:stretch/>
        </p:blipFill>
        <p:spPr>
          <a:xfrm>
            <a:off x="447480" y="1194840"/>
            <a:ext cx="565560" cy="801720"/>
          </a:xfrm>
          <a:prstGeom prst="rect">
            <a:avLst/>
          </a:prstGeom>
          <a:ln>
            <a:noFill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4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8"/>
          <p:cNvSpPr>
            <a:spLocks noChangeArrowheads="1"/>
          </p:cNvSpPr>
          <p:nvPr/>
        </p:nvSpPr>
        <p:spPr bwMode="auto">
          <a:xfrm>
            <a:off x="952500" y="575876"/>
            <a:ext cx="60785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zh-CN" altLang="en-US" sz="12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57" name="Rectangle 9"/>
          <p:cNvSpPr>
            <a:spLocks noChangeArrowheads="1"/>
          </p:cNvSpPr>
          <p:nvPr/>
        </p:nvSpPr>
        <p:spPr bwMode="auto">
          <a:xfrm>
            <a:off x="952500" y="725329"/>
            <a:ext cx="453970" cy="49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266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9pPr>
          </a:lstStyle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58" name="Rectangle 10"/>
          <p:cNvSpPr>
            <a:spLocks noChangeArrowheads="1"/>
          </p:cNvSpPr>
          <p:nvPr/>
        </p:nvSpPr>
        <p:spPr bwMode="auto">
          <a:xfrm>
            <a:off x="952500" y="1090226"/>
            <a:ext cx="60785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zh-CN" altLang="en-US" sz="12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60" name="Rectangle 12"/>
          <p:cNvSpPr>
            <a:spLocks noChangeArrowheads="1"/>
          </p:cNvSpPr>
          <p:nvPr/>
        </p:nvSpPr>
        <p:spPr bwMode="auto">
          <a:xfrm>
            <a:off x="0" y="1512243"/>
            <a:ext cx="30008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2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3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5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3" name="矩形 42"/>
          <p:cNvSpPr/>
          <p:nvPr/>
        </p:nvSpPr>
        <p:spPr>
          <a:xfrm>
            <a:off x="1123147" y="2348880"/>
            <a:ext cx="18004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消失点检测结果</a:t>
            </a:r>
            <a:endParaRPr lang="zh-CN" altLang="en-US" dirty="0"/>
          </a:p>
        </p:txBody>
      </p:sp>
      <p:sp>
        <p:nvSpPr>
          <p:cNvPr id="59" name="矩形 58"/>
          <p:cNvSpPr/>
          <p:nvPr/>
        </p:nvSpPr>
        <p:spPr>
          <a:xfrm>
            <a:off x="3425195" y="3736588"/>
            <a:ext cx="26161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kern="100" dirty="0">
                <a:solidFill>
                  <a:srgbClr val="000000"/>
                </a:solidFill>
                <a:latin typeface="宋体"/>
                <a:ea typeface="宋体"/>
              </a:rPr>
              <a:t> </a:t>
            </a:r>
            <a:endParaRPr lang="zh-CN" altLang="en-US" dirty="0"/>
          </a:p>
        </p:txBody>
      </p:sp>
      <p:pic>
        <p:nvPicPr>
          <p:cNvPr id="40965" name="Picture 5" descr="2018-01-27 15-09-45屏幕截图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6440" y="3140968"/>
            <a:ext cx="3086588" cy="2353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6" name="Picture 6" descr="2018-01-27 15-09-19屏幕截图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3140968"/>
            <a:ext cx="3181232" cy="2353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15108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Shape 1"/>
          <p:cNvSpPr txBox="1"/>
          <p:nvPr/>
        </p:nvSpPr>
        <p:spPr>
          <a:xfrm>
            <a:off x="1216440" y="711360"/>
            <a:ext cx="3372480" cy="2764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/>
          <a:lstStyle/>
          <a:p>
            <a:pPr>
              <a:lnSpc>
                <a:spcPct val="100000"/>
              </a:lnSpc>
            </a:pPr>
            <a:r>
              <a:rPr lang="zh-CN" sz="2000" b="1" strike="noStrike" spc="-1" dirty="0" smtClean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二、</a:t>
            </a:r>
            <a:r>
              <a:rPr lang="zh-CN" altLang="en-US" sz="2000" b="1" spc="-1" dirty="0" smtClean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ea typeface="微软雅黑"/>
              </a:rPr>
              <a:t>目前</a:t>
            </a:r>
            <a:r>
              <a:rPr lang="zh-CN" altLang="en-US" sz="2000" b="1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ea typeface="微软雅黑"/>
              </a:rPr>
              <a:t>已完成的工作及成果</a:t>
            </a:r>
            <a:endParaRPr lang="zh-CN" altLang="zh-CN" sz="14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</a:endParaRPr>
          </a:p>
        </p:txBody>
      </p:sp>
      <p:sp>
        <p:nvSpPr>
          <p:cNvPr id="5" name="CustomShape 2"/>
          <p:cNvSpPr/>
          <p:nvPr/>
        </p:nvSpPr>
        <p:spPr>
          <a:xfrm>
            <a:off x="730080" y="1361520"/>
            <a:ext cx="5354088" cy="468360"/>
          </a:xfrm>
          <a:prstGeom prst="homePlate">
            <a:avLst>
              <a:gd name="adj" fmla="val 50000"/>
            </a:avLst>
          </a:prstGeo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/>
        </p:style>
        <p:txBody>
          <a:bodyPr lIns="90000" tIns="45000" rIns="90000" bIns="45000" anchor="ctr"/>
          <a:lstStyle/>
          <a:p>
            <a:pPr algn="ctr">
              <a:lnSpc>
                <a:spcPct val="100000"/>
              </a:lnSpc>
            </a:pP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玻璃幕墙</a:t>
            </a:r>
            <a:r>
              <a:rPr 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清洗机器人</a:t>
            </a: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视觉导航系统的设计</a:t>
            </a:r>
            <a:endParaRPr lang="en-US" sz="18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6" name="图片 67"/>
          <p:cNvPicPr/>
          <p:nvPr/>
        </p:nvPicPr>
        <p:blipFill>
          <a:blip r:embed="rId4"/>
          <a:stretch/>
        </p:blipFill>
        <p:spPr>
          <a:xfrm>
            <a:off x="447480" y="1194840"/>
            <a:ext cx="565560" cy="801720"/>
          </a:xfrm>
          <a:prstGeom prst="rect">
            <a:avLst/>
          </a:prstGeom>
          <a:ln>
            <a:noFill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4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8"/>
          <p:cNvSpPr>
            <a:spLocks noChangeArrowheads="1"/>
          </p:cNvSpPr>
          <p:nvPr/>
        </p:nvSpPr>
        <p:spPr bwMode="auto">
          <a:xfrm>
            <a:off x="952500" y="575876"/>
            <a:ext cx="60785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zh-CN" altLang="en-US" sz="12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57" name="Rectangle 9"/>
          <p:cNvSpPr>
            <a:spLocks noChangeArrowheads="1"/>
          </p:cNvSpPr>
          <p:nvPr/>
        </p:nvSpPr>
        <p:spPr bwMode="auto">
          <a:xfrm>
            <a:off x="952500" y="725329"/>
            <a:ext cx="453970" cy="49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266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9pPr>
          </a:lstStyle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58" name="Rectangle 10"/>
          <p:cNvSpPr>
            <a:spLocks noChangeArrowheads="1"/>
          </p:cNvSpPr>
          <p:nvPr/>
        </p:nvSpPr>
        <p:spPr bwMode="auto">
          <a:xfrm>
            <a:off x="952500" y="1090226"/>
            <a:ext cx="60785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zh-CN" altLang="en-US" sz="12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60" name="Rectangle 12"/>
          <p:cNvSpPr>
            <a:spLocks noChangeArrowheads="1"/>
          </p:cNvSpPr>
          <p:nvPr/>
        </p:nvSpPr>
        <p:spPr bwMode="auto">
          <a:xfrm>
            <a:off x="0" y="1512243"/>
            <a:ext cx="30008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2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3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5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9" name="矩形 58"/>
          <p:cNvSpPr/>
          <p:nvPr/>
        </p:nvSpPr>
        <p:spPr>
          <a:xfrm>
            <a:off x="3425195" y="3736588"/>
            <a:ext cx="26161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kern="100" dirty="0">
                <a:solidFill>
                  <a:srgbClr val="000000"/>
                </a:solidFill>
                <a:latin typeface="宋体"/>
                <a:ea typeface="宋体"/>
              </a:rPr>
              <a:t> </a:t>
            </a:r>
            <a:endParaRPr lang="zh-CN" altLang="en-US" dirty="0"/>
          </a:p>
        </p:txBody>
      </p:sp>
      <p:sp>
        <p:nvSpPr>
          <p:cNvPr id="61" name="矩形 60"/>
          <p:cNvSpPr/>
          <p:nvPr/>
        </p:nvSpPr>
        <p:spPr>
          <a:xfrm>
            <a:off x="1045584" y="1973908"/>
            <a:ext cx="223651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/>
              <a:t>5.</a:t>
            </a:r>
            <a:r>
              <a:rPr lang="zh-CN" altLang="en-US" b="1" dirty="0" smtClean="0"/>
              <a:t>单目定位算法设计</a:t>
            </a:r>
            <a:endParaRPr lang="zh-CN" altLang="en-US" b="1" dirty="0"/>
          </a:p>
        </p:txBody>
      </p:sp>
      <p:sp>
        <p:nvSpPr>
          <p:cNvPr id="2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5" name="对象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6389662"/>
              </p:ext>
            </p:extLst>
          </p:nvPr>
        </p:nvGraphicFramePr>
        <p:xfrm>
          <a:off x="1560359" y="2564904"/>
          <a:ext cx="3096344" cy="31797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1" name="Visio" r:id="rId5" imgW="2828767" imgH="2905059" progId="Visio.Drawing.15">
                  <p:embed/>
                </p:oleObj>
              </mc:Choice>
              <mc:Fallback>
                <p:oleObj name="Visio" r:id="rId5" imgW="2828767" imgH="290505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0359" y="2564904"/>
                        <a:ext cx="3096344" cy="31797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1" name="对象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8493038"/>
              </p:ext>
            </p:extLst>
          </p:nvPr>
        </p:nvGraphicFramePr>
        <p:xfrm>
          <a:off x="5652120" y="3690189"/>
          <a:ext cx="1340917" cy="6467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2" name="Equation" r:id="rId7" imgW="812447" imgH="393529" progId="Equation.DSMT4">
                  <p:embed/>
                </p:oleObj>
              </mc:Choice>
              <mc:Fallback>
                <p:oleObj name="Equation" r:id="rId7" imgW="812447" imgH="393529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2120" y="3690189"/>
                        <a:ext cx="1340917" cy="6467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7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9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0952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3" name="TextShape 1"/>
          <p:cNvSpPr txBox="1"/>
          <p:nvPr/>
        </p:nvSpPr>
        <p:spPr>
          <a:xfrm>
            <a:off x="1216440" y="711360"/>
            <a:ext cx="5146200" cy="2764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/>
          <a:lstStyle/>
          <a:p>
            <a:pPr>
              <a:lnSpc>
                <a:spcPct val="100000"/>
              </a:lnSpc>
            </a:pPr>
            <a:r>
              <a:rPr lang="zh-CN" sz="2000" b="1" strike="noStrike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一</a:t>
            </a:r>
            <a:r>
              <a:rPr lang="zh-CN" sz="2000" b="1" strike="noStrike" spc="-1" dirty="0" smtClean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、</a:t>
            </a:r>
            <a:r>
              <a:rPr lang="zh-CN" altLang="en-US" sz="2000" b="1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ea typeface="微软雅黑"/>
              </a:rPr>
              <a:t>主要研究内容以及工作进度</a:t>
            </a:r>
            <a:endParaRPr lang="zh-CN" altLang="zh-CN" sz="14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</a:endParaRPr>
          </a:p>
        </p:txBody>
      </p:sp>
      <p:graphicFrame>
        <p:nvGraphicFramePr>
          <p:cNvPr id="13" name="Table 2"/>
          <p:cNvGraphicFramePr/>
          <p:nvPr>
            <p:extLst>
              <p:ext uri="{D42A27DB-BD31-4B8C-83A1-F6EECF244321}">
                <p14:modId xmlns:p14="http://schemas.microsoft.com/office/powerpoint/2010/main" val="3482504454"/>
              </p:ext>
            </p:extLst>
          </p:nvPr>
        </p:nvGraphicFramePr>
        <p:xfrm>
          <a:off x="899592" y="1844824"/>
          <a:ext cx="7530121" cy="3670064"/>
        </p:xfrm>
        <a:graphic>
          <a:graphicData uri="http://schemas.openxmlformats.org/drawingml/2006/table">
            <a:tbl>
              <a:tblPr/>
              <a:tblGrid>
                <a:gridCol w="1819727"/>
                <a:gridCol w="4245081"/>
                <a:gridCol w="1465313"/>
              </a:tblGrid>
              <a:tr h="56110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800" b="1" strike="noStrike" spc="-1" dirty="0" err="1">
                          <a:solidFill>
                            <a:srgbClr val="FFFFFF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Arial"/>
                          <a:ea typeface="微软雅黑"/>
                        </a:rPr>
                        <a:t>时间</a:t>
                      </a:r>
                      <a:endParaRPr lang="en-US" sz="1800" b="0" strike="noStrike" spc="-1" dirty="0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38160">
                      <a:solidFill>
                        <a:srgbClr val="FFFFFF"/>
                      </a:solidFill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800" b="1" strike="noStrike" spc="-1" dirty="0" err="1">
                          <a:solidFill>
                            <a:srgbClr val="FFFFFF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Arial"/>
                          <a:ea typeface="微软雅黑"/>
                        </a:rPr>
                        <a:t>课题进展与目标</a:t>
                      </a:r>
                      <a:endParaRPr lang="en-US" sz="1800" b="0" strike="noStrike" spc="-1" dirty="0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240">
                      <a:solidFill>
                        <a:srgbClr val="FFFFFF"/>
                      </a:solidFill>
                    </a:lnT>
                    <a:lnB w="38160">
                      <a:solidFill>
                        <a:srgbClr val="FFFFFF"/>
                      </a:solidFill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zh-CN" altLang="en-US" sz="1800" b="1" strike="noStrike" spc="-1" dirty="0" smtClean="0">
                          <a:solidFill>
                            <a:srgbClr val="FFFFFF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Arial"/>
                          <a:ea typeface="微软雅黑"/>
                          <a:cs typeface="+mn-cs"/>
                        </a:rPr>
                        <a:t>完成情况</a:t>
                      </a:r>
                      <a:endParaRPr lang="en-US" sz="1800" b="1" strike="noStrike" spc="-1" dirty="0">
                        <a:solidFill>
                          <a:srgbClr val="FFFFFF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  <a:ea typeface="微软雅黑"/>
                        <a:cs typeface="+mn-cs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381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</a:tr>
              <a:tr h="57672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800" b="0" strike="noStrike" spc="-1" dirty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Arial"/>
                          <a:ea typeface="微软雅黑"/>
                        </a:rPr>
                        <a:t>2017.09.01——2017.09.15</a:t>
                      </a:r>
                      <a:endParaRPr lang="en-US" sz="1800" b="0" strike="noStrike" spc="-1" dirty="0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381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800" b="0" strike="noStrike" spc="-1" dirty="0" err="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Arial"/>
                          <a:ea typeface="微软雅黑"/>
                        </a:rPr>
                        <a:t>收集资料，确定研究内容与研究方案</a:t>
                      </a:r>
                      <a:endParaRPr lang="en-US" sz="1800" b="0" strike="noStrike" spc="-1" dirty="0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endParaRPr lang="en-US" sz="1800" b="0" strike="noStrike" spc="-1" dirty="0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zh-CN" altLang="en-US" sz="1800" b="0" strike="noStrike" spc="-1" dirty="0" smtClean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Arial"/>
                          <a:ea typeface="微软雅黑"/>
                          <a:cs typeface="+mn-cs"/>
                        </a:rPr>
                        <a:t>完成</a:t>
                      </a:r>
                      <a:endParaRPr lang="en-US" sz="1800" b="0" strike="noStrike" spc="-1" dirty="0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  <a:ea typeface="微软雅黑"/>
                        <a:cs typeface="+mn-cs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381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24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8E7"/>
                    </a:solidFill>
                  </a:tcPr>
                </a:tc>
              </a:tr>
              <a:tr h="57672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800" b="0" strike="noStrike" spc="-1" dirty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Arial"/>
                          <a:ea typeface="微软雅黑"/>
                        </a:rPr>
                        <a:t>2017.09.16——2017.09.22</a:t>
                      </a:r>
                      <a:endParaRPr lang="en-US" sz="1800" b="0" strike="noStrike" spc="-1" dirty="0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E9EC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800" b="0" strike="noStrike" spc="-1" dirty="0" err="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Arial"/>
                          <a:ea typeface="微软雅黑"/>
                        </a:rPr>
                        <a:t>整理相关文献资料，撰写开题报告</a:t>
                      </a:r>
                      <a:endParaRPr lang="en-US" sz="1800" b="0" strike="noStrike" spc="-1" dirty="0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E9EC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zh-CN" altLang="en-US" sz="1800" b="0" strike="noStrike" spc="-1" dirty="0" smtClean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Arial"/>
                          <a:ea typeface="微软雅黑"/>
                          <a:cs typeface="+mn-cs"/>
                        </a:rPr>
                        <a:t>完成</a:t>
                      </a:r>
                      <a:endParaRPr lang="en-US" sz="1800" b="0" strike="noStrike" spc="-1" dirty="0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  <a:ea typeface="微软雅黑"/>
                        <a:cs typeface="+mn-cs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24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CF3"/>
                    </a:solidFill>
                  </a:tcPr>
                </a:tc>
              </a:tr>
              <a:tr h="57672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800" b="0" strike="noStrike" spc="-1" dirty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Arial"/>
                          <a:ea typeface="微软雅黑"/>
                        </a:rPr>
                        <a:t>2017.09.23——2017.12.15</a:t>
                      </a:r>
                      <a:endParaRPr lang="en-US" sz="1800" b="0" strike="noStrike" spc="-1" dirty="0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zh-CN" altLang="en-US" sz="1800" b="0" strike="noStrike" spc="-1" dirty="0" smtClean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Arial"/>
                          <a:ea typeface="微软雅黑"/>
                          <a:cs typeface="+mn-cs"/>
                        </a:rPr>
                        <a:t>建立玻璃幕墙清洗机器人运动学与动力学模型，并对数学模型进行简化，以便后续控制系统的设计</a:t>
                      </a:r>
                      <a:endParaRPr lang="en-US" sz="1800" b="0" strike="noStrike" spc="-1" dirty="0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  <a:ea typeface="微软雅黑"/>
                        <a:cs typeface="+mn-cs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zh-CN" altLang="en-US" sz="1800" b="0" strike="noStrike" spc="-1" dirty="0" smtClean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Arial"/>
                          <a:ea typeface="微软雅黑"/>
                          <a:cs typeface="+mn-cs"/>
                        </a:rPr>
                        <a:t>完成</a:t>
                      </a:r>
                      <a:endParaRPr lang="en-US" sz="1800" b="0" strike="noStrike" spc="-1" dirty="0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  <a:ea typeface="微软雅黑"/>
                        <a:cs typeface="+mn-cs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24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8E7"/>
                    </a:solidFill>
                  </a:tcPr>
                </a:tc>
              </a:tr>
              <a:tr h="576720">
                <a:tc>
                  <a:txBody>
                    <a:bodyPr/>
                    <a:lstStyle/>
                    <a:p>
                      <a:pPr marL="0" marR="0" indent="0" algn="ctr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0" strike="noStrike" spc="-1" dirty="0" smtClean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+mn-lt"/>
                          <a:ea typeface="微软雅黑"/>
                        </a:rPr>
                        <a:t>2017.12.16——2018.02.29</a:t>
                      </a:r>
                      <a:endParaRPr lang="en-US" altLang="zh-CN" sz="1800" b="0" strike="noStrike" spc="-1" dirty="0" smtClean="0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+mn-lt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endParaRPr lang="en-US" sz="1800" b="0" strike="noStrike" spc="-1" dirty="0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E9EC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zh-CN" altLang="en-US" sz="1800" b="0" strike="noStrike" spc="-1" dirty="0" smtClean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Arial"/>
                          <a:ea typeface="微软雅黑"/>
                          <a:cs typeface="+mn-cs"/>
                        </a:rPr>
                        <a:t>玻璃幕墙清洗机器人闭环控制算法的研究以及工作过程稳定性控制</a:t>
                      </a:r>
                      <a:endParaRPr lang="en-US" sz="1800" b="0" strike="noStrike" spc="-1" dirty="0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  <a:ea typeface="微软雅黑"/>
                        <a:cs typeface="+mn-cs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E9EC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zh-CN" altLang="en-US" sz="1800" b="0" strike="noStrike" spc="-1" dirty="0" smtClean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Arial"/>
                          <a:ea typeface="微软雅黑"/>
                          <a:cs typeface="+mn-cs"/>
                        </a:rPr>
                        <a:t>部分完成</a:t>
                      </a:r>
                      <a:endParaRPr lang="en-US" sz="1800" b="0" strike="noStrike" spc="-1" dirty="0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  <a:ea typeface="微软雅黑"/>
                        <a:cs typeface="+mn-cs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24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CF3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Shape 1"/>
          <p:cNvSpPr txBox="1"/>
          <p:nvPr/>
        </p:nvSpPr>
        <p:spPr>
          <a:xfrm>
            <a:off x="1216440" y="711360"/>
            <a:ext cx="3372480" cy="2764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/>
          <a:lstStyle/>
          <a:p>
            <a:pPr>
              <a:lnSpc>
                <a:spcPct val="100000"/>
              </a:lnSpc>
            </a:pPr>
            <a:r>
              <a:rPr lang="zh-CN" sz="2000" b="1" strike="noStrike" spc="-1" dirty="0" smtClean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二、</a:t>
            </a:r>
            <a:r>
              <a:rPr lang="zh-CN" altLang="en-US" sz="2000" b="1" spc="-1" dirty="0" smtClean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ea typeface="微软雅黑"/>
              </a:rPr>
              <a:t>目前</a:t>
            </a:r>
            <a:r>
              <a:rPr lang="zh-CN" altLang="en-US" sz="2000" b="1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ea typeface="微软雅黑"/>
              </a:rPr>
              <a:t>已完成的工作及成果</a:t>
            </a:r>
            <a:endParaRPr lang="zh-CN" altLang="zh-CN" sz="14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</a:endParaRPr>
          </a:p>
        </p:txBody>
      </p:sp>
      <p:sp>
        <p:nvSpPr>
          <p:cNvPr id="5" name="CustomShape 2"/>
          <p:cNvSpPr/>
          <p:nvPr/>
        </p:nvSpPr>
        <p:spPr>
          <a:xfrm>
            <a:off x="730080" y="1361520"/>
            <a:ext cx="5354088" cy="468360"/>
          </a:xfrm>
          <a:prstGeom prst="homePlate">
            <a:avLst>
              <a:gd name="adj" fmla="val 50000"/>
            </a:avLst>
          </a:prstGeo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/>
        </p:style>
        <p:txBody>
          <a:bodyPr lIns="90000" tIns="45000" rIns="90000" bIns="45000" anchor="ctr"/>
          <a:lstStyle/>
          <a:p>
            <a:pPr algn="ctr">
              <a:lnSpc>
                <a:spcPct val="100000"/>
              </a:lnSpc>
            </a:pP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玻璃幕墙</a:t>
            </a:r>
            <a:r>
              <a:rPr 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清洗机器人</a:t>
            </a: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视觉导航系统的设计</a:t>
            </a:r>
            <a:endParaRPr lang="en-US" sz="18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6" name="图片 67"/>
          <p:cNvPicPr/>
          <p:nvPr/>
        </p:nvPicPr>
        <p:blipFill>
          <a:blip r:embed="rId4"/>
          <a:stretch/>
        </p:blipFill>
        <p:spPr>
          <a:xfrm>
            <a:off x="447480" y="1194840"/>
            <a:ext cx="565560" cy="801720"/>
          </a:xfrm>
          <a:prstGeom prst="rect">
            <a:avLst/>
          </a:prstGeom>
          <a:ln>
            <a:noFill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4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8"/>
          <p:cNvSpPr>
            <a:spLocks noChangeArrowheads="1"/>
          </p:cNvSpPr>
          <p:nvPr/>
        </p:nvSpPr>
        <p:spPr bwMode="auto">
          <a:xfrm>
            <a:off x="952500" y="575876"/>
            <a:ext cx="60785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zh-CN" altLang="en-US" sz="12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57" name="Rectangle 9"/>
          <p:cNvSpPr>
            <a:spLocks noChangeArrowheads="1"/>
          </p:cNvSpPr>
          <p:nvPr/>
        </p:nvSpPr>
        <p:spPr bwMode="auto">
          <a:xfrm>
            <a:off x="952500" y="725329"/>
            <a:ext cx="453970" cy="49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266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9pPr>
          </a:lstStyle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58" name="Rectangle 10"/>
          <p:cNvSpPr>
            <a:spLocks noChangeArrowheads="1"/>
          </p:cNvSpPr>
          <p:nvPr/>
        </p:nvSpPr>
        <p:spPr bwMode="auto">
          <a:xfrm>
            <a:off x="952500" y="1090226"/>
            <a:ext cx="60785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zh-CN" altLang="en-US" sz="12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60" name="Rectangle 12"/>
          <p:cNvSpPr>
            <a:spLocks noChangeArrowheads="1"/>
          </p:cNvSpPr>
          <p:nvPr/>
        </p:nvSpPr>
        <p:spPr bwMode="auto">
          <a:xfrm>
            <a:off x="0" y="1512243"/>
            <a:ext cx="30008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2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3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5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9" name="矩形 58"/>
          <p:cNvSpPr/>
          <p:nvPr/>
        </p:nvSpPr>
        <p:spPr>
          <a:xfrm>
            <a:off x="3425195" y="3736588"/>
            <a:ext cx="26161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kern="100" dirty="0">
                <a:solidFill>
                  <a:srgbClr val="000000"/>
                </a:solidFill>
                <a:latin typeface="宋体"/>
                <a:ea typeface="宋体"/>
              </a:rPr>
              <a:t> </a:t>
            </a:r>
            <a:endParaRPr lang="zh-CN" altLang="en-US" dirty="0"/>
          </a:p>
        </p:txBody>
      </p:sp>
      <p:sp>
        <p:nvSpPr>
          <p:cNvPr id="61" name="矩形 60"/>
          <p:cNvSpPr/>
          <p:nvPr/>
        </p:nvSpPr>
        <p:spPr>
          <a:xfrm>
            <a:off x="1045584" y="1973908"/>
            <a:ext cx="223651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/>
              <a:t>5.</a:t>
            </a:r>
            <a:r>
              <a:rPr lang="zh-CN" altLang="en-US" b="1" dirty="0" smtClean="0"/>
              <a:t>单目定位算法设计</a:t>
            </a:r>
            <a:endParaRPr lang="zh-CN" altLang="en-US" b="1" dirty="0"/>
          </a:p>
        </p:txBody>
      </p:sp>
      <p:sp>
        <p:nvSpPr>
          <p:cNvPr id="2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5" name="对象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3959558"/>
              </p:ext>
            </p:extLst>
          </p:nvPr>
        </p:nvGraphicFramePr>
        <p:xfrm>
          <a:off x="-141702" y="2423713"/>
          <a:ext cx="3096344" cy="31797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7" name="Visio" r:id="rId5" imgW="2828767" imgH="2905059" progId="Visio.Drawing.15">
                  <p:embed/>
                </p:oleObj>
              </mc:Choice>
              <mc:Fallback>
                <p:oleObj name="Visio" r:id="rId5" imgW="2828767" imgH="2905059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1702" y="2423713"/>
                        <a:ext cx="3096344" cy="31797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3" name="对象 6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2517185"/>
              </p:ext>
            </p:extLst>
          </p:nvPr>
        </p:nvGraphicFramePr>
        <p:xfrm>
          <a:off x="4138613" y="3152775"/>
          <a:ext cx="139700" cy="220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8" name="Equation" r:id="rId7" imgW="114120" imgH="177480" progId="Equation.DSMT4">
                  <p:embed/>
                </p:oleObj>
              </mc:Choice>
              <mc:Fallback>
                <p:oleObj name="Equation" r:id="rId7" imgW="11412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8613" y="3152775"/>
                        <a:ext cx="139700" cy="2206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6" name="对象 6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9506787"/>
              </p:ext>
            </p:extLst>
          </p:nvPr>
        </p:nvGraphicFramePr>
        <p:xfrm>
          <a:off x="4355976" y="3786502"/>
          <a:ext cx="2349798" cy="5782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9" name="Equation" r:id="rId9" imgW="1815312" imgH="444307" progId="Equation.DSMT4">
                  <p:embed/>
                </p:oleObj>
              </mc:Choice>
              <mc:Fallback>
                <p:oleObj name="Equation" r:id="rId9" imgW="1815312" imgH="44430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5976" y="3786502"/>
                        <a:ext cx="2349798" cy="5782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8" name="对象 6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7775844"/>
              </p:ext>
            </p:extLst>
          </p:nvPr>
        </p:nvGraphicFramePr>
        <p:xfrm>
          <a:off x="4512305" y="4509120"/>
          <a:ext cx="1973262" cy="325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0" name="Equation" r:id="rId11" imgW="1396800" imgH="228600" progId="Equation.DSMT4">
                  <p:embed/>
                </p:oleObj>
              </mc:Choice>
              <mc:Fallback>
                <p:oleObj name="Equation" r:id="rId11" imgW="13968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2305" y="4509120"/>
                        <a:ext cx="1973262" cy="3254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3" name="矩形 42"/>
              <p:cNvSpPr/>
              <p:nvPr/>
            </p:nvSpPr>
            <p:spPr>
              <a:xfrm>
                <a:off x="4150090" y="2321536"/>
                <a:ext cx="3093860" cy="71500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/>
                        <m:t>𝑡𝑎𝑛</m:t>
                      </m:r>
                      <m:r>
                        <a:rPr lang="zh-CN" altLang="en-US"/>
                        <m:t>∠</m:t>
                      </m:r>
                      <m:r>
                        <a:rPr lang="zh-CN" altLang="en-US" i="1"/>
                        <m:t>𝑄</m:t>
                      </m:r>
                      <m:sSub>
                        <m:sSubPr>
                          <m:ctrlPr>
                            <a:rPr lang="zh-CN" altLang="en-US" i="1"/>
                          </m:ctrlPr>
                        </m:sSubPr>
                        <m:e>
                          <m:r>
                            <a:rPr lang="zh-CN" altLang="en-US" i="1"/>
                            <m:t>𝑂</m:t>
                          </m:r>
                        </m:e>
                        <m:sub>
                          <m:r>
                            <a:rPr lang="zh-CN" altLang="en-US" i="1"/>
                            <m:t>𝑐</m:t>
                          </m:r>
                        </m:sub>
                      </m:sSub>
                      <m:r>
                        <a:rPr lang="zh-CN" altLang="en-US" i="1"/>
                        <m:t>𝐺</m:t>
                      </m:r>
                      <m:r>
                        <a:rPr lang="zh-CN" altLang="en-US"/>
                        <m:t>=</m:t>
                      </m:r>
                      <m:f>
                        <m:fPr>
                          <m:ctrlPr>
                            <a:rPr lang="zh-CN" altLang="en-US" i="1"/>
                          </m:ctrlPr>
                        </m:fPr>
                        <m:num>
                          <m:r>
                            <a:rPr lang="zh-CN" altLang="en-US" i="1"/>
                            <m:t>𝑄</m:t>
                          </m:r>
                          <m:r>
                            <a:rPr lang="zh-CN" altLang="en-US"/>
                            <m:t>′</m:t>
                          </m:r>
                          <m:r>
                            <a:rPr lang="zh-CN" altLang="en-US" i="1"/>
                            <m:t>𝐺</m:t>
                          </m:r>
                          <m:r>
                            <a:rPr lang="zh-CN" altLang="en-US"/>
                            <m:t>′</m:t>
                          </m:r>
                        </m:num>
                        <m:den>
                          <m:sSub>
                            <m:sSubPr>
                              <m:ctrlPr>
                                <a:rPr lang="zh-CN" altLang="en-US" i="1"/>
                              </m:ctrlPr>
                            </m:sSubPr>
                            <m:e>
                              <m:r>
                                <a:rPr lang="zh-CN" altLang="en-US" i="1"/>
                                <m:t>𝑂</m:t>
                              </m:r>
                            </m:e>
                            <m:sub>
                              <m:r>
                                <a:rPr lang="zh-CN" altLang="en-US" i="1"/>
                                <m:t>𝑐</m:t>
                              </m:r>
                            </m:sub>
                          </m:sSub>
                          <m:r>
                            <a:rPr lang="zh-CN" altLang="en-US" i="1"/>
                            <m:t>𝐺</m:t>
                          </m:r>
                          <m:r>
                            <a:rPr lang="zh-CN" altLang="en-US"/>
                            <m:t>′</m:t>
                          </m:r>
                        </m:den>
                      </m:f>
                      <m:r>
                        <a:rPr lang="zh-CN" altLang="en-US"/>
                        <m:t>=</m:t>
                      </m:r>
                      <m:f>
                        <m:fPr>
                          <m:ctrlPr>
                            <a:rPr lang="zh-CN" altLang="en-US" i="1"/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en-US" i="1"/>
                              </m:ctrlPr>
                            </m:sSubPr>
                            <m:e>
                              <m:r>
                                <a:rPr lang="zh-CN" altLang="en-US" i="1"/>
                                <m:t>𝑛</m:t>
                              </m:r>
                            </m:e>
                            <m:sub>
                              <m:r>
                                <a:rPr lang="zh-CN" altLang="en-US"/>
                                <m:t>1</m:t>
                              </m:r>
                            </m:sub>
                          </m:sSub>
                          <m:r>
                            <a:rPr lang="zh-CN" altLang="en-US"/>
                            <m:t>−</m:t>
                          </m:r>
                          <m:sSub>
                            <m:sSubPr>
                              <m:ctrlPr>
                                <a:rPr lang="zh-CN" altLang="en-US" i="1"/>
                              </m:ctrlPr>
                            </m:sSubPr>
                            <m:e>
                              <m:r>
                                <a:rPr lang="zh-CN" altLang="en-US" i="1"/>
                                <m:t>𝑛</m:t>
                              </m:r>
                            </m:e>
                            <m:sub>
                              <m:r>
                                <a:rPr lang="zh-CN" altLang="en-US"/>
                                <m:t>0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en-US" i="1"/>
                              </m:ctrlPr>
                            </m:sSubPr>
                            <m:e>
                              <m:r>
                                <a:rPr lang="zh-CN" altLang="en-US" i="1"/>
                                <m:t>𝛼</m:t>
                              </m:r>
                            </m:e>
                            <m:sub>
                              <m:r>
                                <a:rPr lang="zh-CN" altLang="en-US" i="1"/>
                                <m:t>𝑦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43" name="矩形 4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50090" y="2321536"/>
                <a:ext cx="3093860" cy="715004"/>
              </a:xfrm>
              <a:prstGeom prst="rect">
                <a:avLst/>
              </a:prstGeom>
              <a:blipFill rotWithShape="1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1" name="矩形 70"/>
              <p:cNvSpPr/>
              <p:nvPr/>
            </p:nvSpPr>
            <p:spPr>
              <a:xfrm>
                <a:off x="4089524" y="3071498"/>
                <a:ext cx="3081036" cy="71500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/>
                        <m:t>𝑡𝑎𝑛</m:t>
                      </m:r>
                      <m:r>
                        <a:rPr lang="zh-CN" altLang="en-US"/>
                        <m:t>∠</m:t>
                      </m:r>
                      <m:r>
                        <a:rPr lang="zh-CN" altLang="en-US" i="1"/>
                        <m:t>𝑃</m:t>
                      </m:r>
                      <m:sSub>
                        <m:sSubPr>
                          <m:ctrlPr>
                            <a:rPr lang="zh-CN" altLang="en-US" i="1"/>
                          </m:ctrlPr>
                        </m:sSubPr>
                        <m:e>
                          <m:r>
                            <a:rPr lang="zh-CN" altLang="en-US" i="1"/>
                            <m:t>𝑂</m:t>
                          </m:r>
                        </m:e>
                        <m:sub>
                          <m:r>
                            <a:rPr lang="zh-CN" altLang="en-US" i="1"/>
                            <m:t>𝑐</m:t>
                          </m:r>
                        </m:sub>
                      </m:sSub>
                      <m:r>
                        <a:rPr lang="zh-CN" altLang="en-US" i="1"/>
                        <m:t>𝐺</m:t>
                      </m:r>
                      <m:r>
                        <a:rPr lang="zh-CN" altLang="en-US"/>
                        <m:t>=</m:t>
                      </m:r>
                      <m:f>
                        <m:fPr>
                          <m:ctrlPr>
                            <a:rPr lang="zh-CN" altLang="en-US" i="1"/>
                          </m:ctrlPr>
                        </m:fPr>
                        <m:num>
                          <m:r>
                            <a:rPr lang="zh-CN" altLang="en-US" i="1"/>
                            <m:t>𝑃</m:t>
                          </m:r>
                          <m:r>
                            <a:rPr lang="zh-CN" altLang="en-US"/>
                            <m:t>′</m:t>
                          </m:r>
                          <m:r>
                            <a:rPr lang="zh-CN" altLang="en-US" i="1"/>
                            <m:t>𝐺</m:t>
                          </m:r>
                          <m:r>
                            <a:rPr lang="zh-CN" altLang="en-US"/>
                            <m:t>′</m:t>
                          </m:r>
                        </m:num>
                        <m:den>
                          <m:sSub>
                            <m:sSubPr>
                              <m:ctrlPr>
                                <a:rPr lang="zh-CN" altLang="en-US" i="1"/>
                              </m:ctrlPr>
                            </m:sSubPr>
                            <m:e>
                              <m:r>
                                <a:rPr lang="zh-CN" altLang="en-US" i="1"/>
                                <m:t>𝑂</m:t>
                              </m:r>
                            </m:e>
                            <m:sub>
                              <m:r>
                                <a:rPr lang="zh-CN" altLang="en-US" i="1"/>
                                <m:t>𝑐</m:t>
                              </m:r>
                            </m:sub>
                          </m:sSub>
                          <m:r>
                            <a:rPr lang="zh-CN" altLang="en-US" i="1"/>
                            <m:t>𝐺</m:t>
                          </m:r>
                          <m:r>
                            <a:rPr lang="zh-CN" altLang="en-US"/>
                            <m:t>′</m:t>
                          </m:r>
                        </m:den>
                      </m:f>
                      <m:r>
                        <a:rPr lang="zh-CN" altLang="en-US"/>
                        <m:t>=</m:t>
                      </m:r>
                      <m:f>
                        <m:fPr>
                          <m:ctrlPr>
                            <a:rPr lang="zh-CN" altLang="en-US" i="1"/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en-US" i="1"/>
                              </m:ctrlPr>
                            </m:sSubPr>
                            <m:e>
                              <m:r>
                                <a:rPr lang="zh-CN" altLang="en-US" i="1"/>
                                <m:t>𝑛</m:t>
                              </m:r>
                            </m:e>
                            <m:sub>
                              <m:r>
                                <a:rPr lang="zh-CN" altLang="en-US"/>
                                <m:t>0</m:t>
                              </m:r>
                            </m:sub>
                          </m:sSub>
                          <m:r>
                            <a:rPr lang="zh-CN" altLang="en-US"/>
                            <m:t>−</m:t>
                          </m:r>
                          <m:sSub>
                            <m:sSubPr>
                              <m:ctrlPr>
                                <a:rPr lang="zh-CN" altLang="en-US" i="1"/>
                              </m:ctrlPr>
                            </m:sSubPr>
                            <m:e>
                              <m:r>
                                <a:rPr lang="zh-CN" altLang="en-US" i="1"/>
                                <m:t>𝑛</m:t>
                              </m:r>
                            </m:e>
                            <m:sub>
                              <m:r>
                                <a:rPr lang="zh-CN" altLang="en-US"/>
                                <m:t>2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en-US" i="1"/>
                              </m:ctrlPr>
                            </m:sSubPr>
                            <m:e>
                              <m:r>
                                <a:rPr lang="zh-CN" altLang="en-US" i="1"/>
                                <m:t>𝛼</m:t>
                              </m:r>
                            </m:e>
                            <m:sub>
                              <m:r>
                                <a:rPr lang="zh-CN" altLang="en-US" i="1"/>
                                <m:t>𝑦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71" name="矩形 7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89524" y="3071498"/>
                <a:ext cx="3081036" cy="715004"/>
              </a:xfrm>
              <a:prstGeom prst="rect">
                <a:avLst/>
              </a:prstGeom>
              <a:blipFill rotWithShape="1"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2" name="矩形 71"/>
              <p:cNvSpPr/>
              <p:nvPr/>
            </p:nvSpPr>
            <p:spPr>
              <a:xfrm>
                <a:off x="4445327" y="4962584"/>
                <a:ext cx="236943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/>
                        <m:t>𝛽</m:t>
                      </m:r>
                      <m:r>
                        <a:rPr lang="zh-CN" altLang="en-US"/>
                        <m:t>=∠</m:t>
                      </m:r>
                      <m:r>
                        <a:rPr lang="zh-CN" altLang="en-US" i="1"/>
                        <m:t>𝐻</m:t>
                      </m:r>
                      <m:sSub>
                        <m:sSubPr>
                          <m:ctrlPr>
                            <a:rPr lang="zh-CN" altLang="en-US" i="1"/>
                          </m:ctrlPr>
                        </m:sSubPr>
                        <m:e>
                          <m:r>
                            <a:rPr lang="zh-CN" altLang="en-US" i="1"/>
                            <m:t>𝑂</m:t>
                          </m:r>
                        </m:e>
                        <m:sub>
                          <m:r>
                            <a:rPr lang="zh-CN" altLang="en-US" i="1"/>
                            <m:t>𝑐</m:t>
                          </m:r>
                        </m:sub>
                      </m:sSub>
                      <m:r>
                        <a:rPr lang="zh-CN" altLang="en-US" i="1"/>
                        <m:t>𝐺</m:t>
                      </m:r>
                      <m:r>
                        <a:rPr lang="zh-CN" altLang="en-US"/>
                        <m:t>+∠</m:t>
                      </m:r>
                      <m:r>
                        <a:rPr lang="zh-CN" altLang="en-US" i="1"/>
                        <m:t>𝑄</m:t>
                      </m:r>
                      <m:sSub>
                        <m:sSubPr>
                          <m:ctrlPr>
                            <a:rPr lang="zh-CN" altLang="en-US" i="1"/>
                          </m:ctrlPr>
                        </m:sSubPr>
                        <m:e>
                          <m:r>
                            <a:rPr lang="zh-CN" altLang="en-US" i="1"/>
                            <m:t>𝑂</m:t>
                          </m:r>
                        </m:e>
                        <m:sub>
                          <m:r>
                            <a:rPr lang="zh-CN" altLang="en-US" i="1"/>
                            <m:t>𝑐</m:t>
                          </m:r>
                        </m:sub>
                      </m:sSub>
                      <m:r>
                        <a:rPr lang="zh-CN" altLang="en-US" i="1"/>
                        <m:t>𝐺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72" name="矩形 7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45327" y="4962584"/>
                <a:ext cx="2369430" cy="369332"/>
              </a:xfrm>
              <a:prstGeom prst="rect">
                <a:avLst/>
              </a:prstGeom>
              <a:blipFill rotWithShape="1">
                <a:blip r:embed="rId15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3" name="矩形 72"/>
          <p:cNvSpPr/>
          <p:nvPr/>
        </p:nvSpPr>
        <p:spPr>
          <a:xfrm>
            <a:off x="1256429" y="5683696"/>
            <a:ext cx="7606570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        上</a:t>
            </a:r>
            <a:r>
              <a:rPr lang="zh-CN" altLang="en-US" dirty="0"/>
              <a:t>式</a:t>
            </a:r>
            <a:r>
              <a:rPr lang="en-US" altLang="zh-CN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US" altLang="zh-CN" i="1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CN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‘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</a:t>
            </a:r>
            <a:r>
              <a:rPr lang="zh-CN" altLang="zh-CN" dirty="0"/>
              <a:t>， 其中</a:t>
            </a:r>
            <a:r>
              <a:rPr lang="zh-CN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zh-CN" altLang="zh-CN" dirty="0"/>
              <a:t>为摄像机</a:t>
            </a:r>
            <a:r>
              <a:rPr lang="zh-CN" altLang="zh-CN" dirty="0" smtClean="0"/>
              <a:t>焦距</a:t>
            </a:r>
            <a:r>
              <a:rPr lang="zh-CN" altLang="en-US" dirty="0" smtClean="0"/>
              <a:t>，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α</a:t>
            </a:r>
            <a:r>
              <a:rPr lang="en-US" altLang="zh-CN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f /</a:t>
            </a:r>
            <a:r>
              <a:rPr lang="en-US" altLang="zh-CN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y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dirty="0"/>
              <a:t>为图像像素坐标系</a:t>
            </a:r>
            <a:r>
              <a:rPr lang="zh-CN" altLang="zh-CN" dirty="0" smtClean="0"/>
              <a:t>纵</a:t>
            </a:r>
            <a:endParaRPr lang="en-US" altLang="zh-CN" dirty="0" smtClean="0"/>
          </a:p>
          <a:p>
            <a:r>
              <a:rPr lang="zh-CN" altLang="zh-CN" dirty="0" smtClean="0"/>
              <a:t>轴的尺度</a:t>
            </a:r>
            <a:r>
              <a:rPr lang="zh-CN" altLang="zh-CN" dirty="0"/>
              <a:t>因子</a:t>
            </a:r>
            <a:r>
              <a:rPr lang="en-US" altLang="zh-CN" dirty="0"/>
              <a:t>;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0</a:t>
            </a:r>
            <a:r>
              <a:rPr lang="zh-CN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1</a:t>
            </a:r>
            <a:r>
              <a:rPr lang="zh-CN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2</a:t>
            </a:r>
            <a:r>
              <a:rPr lang="zh-CN" altLang="zh-CN" dirty="0"/>
              <a:t>分别为图像中主点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'</a:t>
            </a:r>
            <a:r>
              <a:rPr lang="zh-CN" altLang="zh-CN" dirty="0"/>
              <a:t>、近视场点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'</a:t>
            </a:r>
            <a:r>
              <a:rPr lang="zh-CN" altLang="zh-CN" dirty="0"/>
              <a:t>和车底阴影</a:t>
            </a:r>
            <a:r>
              <a:rPr lang="zh-CN" altLang="zh-CN" dirty="0" smtClean="0"/>
              <a:t>上</a:t>
            </a:r>
            <a:endParaRPr lang="en-US" altLang="zh-CN" dirty="0" smtClean="0"/>
          </a:p>
          <a:p>
            <a:r>
              <a:rPr lang="zh-CN" altLang="zh-CN" dirty="0" smtClean="0"/>
              <a:t>点</a:t>
            </a:r>
            <a:r>
              <a:rPr lang="en-US" altLang="zh-CN" dirty="0" smtClean="0"/>
              <a:t> </a:t>
            </a:r>
            <a:r>
              <a:rPr lang="en-US" altLang="zh-CN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‘</a:t>
            </a:r>
            <a:r>
              <a:rPr lang="zh-CN" altLang="zh-CN" dirty="0" smtClean="0"/>
              <a:t>在</a:t>
            </a:r>
            <a:r>
              <a:rPr lang="zh-CN" altLang="zh-CN" dirty="0"/>
              <a:t>像素坐标系下的</a:t>
            </a:r>
            <a:r>
              <a:rPr lang="zh-CN" altLang="zh-CN" dirty="0" smtClean="0"/>
              <a:t>纵坐标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540121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Shape 1"/>
          <p:cNvSpPr txBox="1"/>
          <p:nvPr/>
        </p:nvSpPr>
        <p:spPr>
          <a:xfrm>
            <a:off x="1216440" y="711360"/>
            <a:ext cx="3372480" cy="2764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/>
          <a:lstStyle/>
          <a:p>
            <a:pPr>
              <a:lnSpc>
                <a:spcPct val="100000"/>
              </a:lnSpc>
            </a:pPr>
            <a:r>
              <a:rPr lang="zh-CN" sz="2000" b="1" strike="noStrike" spc="-1" dirty="0" smtClean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二、</a:t>
            </a:r>
            <a:r>
              <a:rPr lang="zh-CN" altLang="en-US" sz="2000" b="1" spc="-1" dirty="0" smtClean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ea typeface="微软雅黑"/>
              </a:rPr>
              <a:t>目前</a:t>
            </a:r>
            <a:r>
              <a:rPr lang="zh-CN" altLang="en-US" sz="2000" b="1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ea typeface="微软雅黑"/>
              </a:rPr>
              <a:t>已完成的工作及成果</a:t>
            </a:r>
            <a:endParaRPr lang="zh-CN" altLang="zh-CN" sz="14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</a:endParaRPr>
          </a:p>
        </p:txBody>
      </p:sp>
      <p:sp>
        <p:nvSpPr>
          <p:cNvPr id="5" name="CustomShape 2"/>
          <p:cNvSpPr/>
          <p:nvPr/>
        </p:nvSpPr>
        <p:spPr>
          <a:xfrm>
            <a:off x="730080" y="1361520"/>
            <a:ext cx="5354088" cy="468360"/>
          </a:xfrm>
          <a:prstGeom prst="homePlate">
            <a:avLst>
              <a:gd name="adj" fmla="val 50000"/>
            </a:avLst>
          </a:prstGeo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/>
        </p:style>
        <p:txBody>
          <a:bodyPr lIns="90000" tIns="45000" rIns="90000" bIns="45000" anchor="ctr"/>
          <a:lstStyle/>
          <a:p>
            <a:pPr algn="ctr">
              <a:lnSpc>
                <a:spcPct val="100000"/>
              </a:lnSpc>
            </a:pP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玻璃幕墙</a:t>
            </a:r>
            <a:r>
              <a:rPr 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清洗机器人</a:t>
            </a: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视觉导航系统的设计</a:t>
            </a:r>
            <a:endParaRPr lang="en-US" sz="18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6" name="图片 67"/>
          <p:cNvPicPr/>
          <p:nvPr/>
        </p:nvPicPr>
        <p:blipFill>
          <a:blip r:embed="rId4"/>
          <a:stretch/>
        </p:blipFill>
        <p:spPr>
          <a:xfrm>
            <a:off x="447480" y="1194840"/>
            <a:ext cx="565560" cy="801720"/>
          </a:xfrm>
          <a:prstGeom prst="rect">
            <a:avLst/>
          </a:prstGeom>
          <a:ln>
            <a:noFill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4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8"/>
          <p:cNvSpPr>
            <a:spLocks noChangeArrowheads="1"/>
          </p:cNvSpPr>
          <p:nvPr/>
        </p:nvSpPr>
        <p:spPr bwMode="auto">
          <a:xfrm>
            <a:off x="952500" y="575876"/>
            <a:ext cx="60785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zh-CN" altLang="en-US" sz="12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57" name="Rectangle 9"/>
          <p:cNvSpPr>
            <a:spLocks noChangeArrowheads="1"/>
          </p:cNvSpPr>
          <p:nvPr/>
        </p:nvSpPr>
        <p:spPr bwMode="auto">
          <a:xfrm>
            <a:off x="952500" y="725329"/>
            <a:ext cx="453970" cy="49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266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9pPr>
          </a:lstStyle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58" name="Rectangle 10"/>
          <p:cNvSpPr>
            <a:spLocks noChangeArrowheads="1"/>
          </p:cNvSpPr>
          <p:nvPr/>
        </p:nvSpPr>
        <p:spPr bwMode="auto">
          <a:xfrm>
            <a:off x="952500" y="1090226"/>
            <a:ext cx="60785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zh-CN" altLang="en-US" sz="12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60" name="Rectangle 12"/>
          <p:cNvSpPr>
            <a:spLocks noChangeArrowheads="1"/>
          </p:cNvSpPr>
          <p:nvPr/>
        </p:nvSpPr>
        <p:spPr bwMode="auto">
          <a:xfrm>
            <a:off x="0" y="1512243"/>
            <a:ext cx="30008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2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3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5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9" name="矩形 58"/>
          <p:cNvSpPr/>
          <p:nvPr/>
        </p:nvSpPr>
        <p:spPr>
          <a:xfrm>
            <a:off x="3425195" y="3736588"/>
            <a:ext cx="26161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kern="100" dirty="0">
                <a:solidFill>
                  <a:srgbClr val="000000"/>
                </a:solidFill>
                <a:latin typeface="宋体"/>
                <a:ea typeface="宋体"/>
              </a:rPr>
              <a:t> </a:t>
            </a:r>
            <a:endParaRPr lang="zh-CN" altLang="en-US" dirty="0"/>
          </a:p>
        </p:txBody>
      </p:sp>
      <p:sp>
        <p:nvSpPr>
          <p:cNvPr id="61" name="矩形 60"/>
          <p:cNvSpPr/>
          <p:nvPr/>
        </p:nvSpPr>
        <p:spPr>
          <a:xfrm>
            <a:off x="1045584" y="1973908"/>
            <a:ext cx="223651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/>
              <a:t>5.</a:t>
            </a:r>
            <a:r>
              <a:rPr lang="zh-CN" altLang="en-US" b="1" dirty="0" smtClean="0"/>
              <a:t>单目定位算法设计</a:t>
            </a:r>
            <a:endParaRPr lang="zh-CN" altLang="en-US" b="1" dirty="0"/>
          </a:p>
        </p:txBody>
      </p:sp>
      <p:sp>
        <p:nvSpPr>
          <p:cNvPr id="2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5" name="对象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2529615"/>
              </p:ext>
            </p:extLst>
          </p:nvPr>
        </p:nvGraphicFramePr>
        <p:xfrm>
          <a:off x="-141702" y="2423713"/>
          <a:ext cx="3096344" cy="31797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8" name="Visio" r:id="rId5" imgW="2828767" imgH="2905059" progId="Visio.Drawing.15">
                  <p:embed/>
                </p:oleObj>
              </mc:Choice>
              <mc:Fallback>
                <p:oleObj name="Visio" r:id="rId5" imgW="2828767" imgH="2905059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1702" y="2423713"/>
                        <a:ext cx="3096344" cy="31797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7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9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3" name="对象 7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8996873"/>
              </p:ext>
            </p:extLst>
          </p:nvPr>
        </p:nvGraphicFramePr>
        <p:xfrm>
          <a:off x="4139952" y="2852936"/>
          <a:ext cx="3629025" cy="719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9" name="Equation" r:id="rId7" imgW="2451100" imgH="482600" progId="Equation.DSMT4">
                  <p:embed/>
                </p:oleObj>
              </mc:Choice>
              <mc:Fallback>
                <p:oleObj name="Equation" r:id="rId7" imgW="2451100" imgH="482600" progId="Equation.DSMT4">
                  <p:embed/>
                  <p:pic>
                    <p:nvPicPr>
                      <p:cNvPr id="0" name="对象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9952" y="2852936"/>
                        <a:ext cx="3629025" cy="719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" name="矩形 73"/>
          <p:cNvSpPr/>
          <p:nvPr/>
        </p:nvSpPr>
        <p:spPr>
          <a:xfrm>
            <a:off x="3526036" y="4293096"/>
            <a:ext cx="529443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/>
              <a:t>        上式</a:t>
            </a:r>
            <a:r>
              <a:rPr lang="zh-CN" altLang="zh-CN" dirty="0" smtClean="0"/>
              <a:t>表明</a:t>
            </a:r>
            <a:r>
              <a:rPr lang="zh-CN" altLang="zh-CN" dirty="0"/>
              <a:t>，只要测出近视场特征点</a:t>
            </a:r>
            <a:r>
              <a:rPr lang="en-US" altLang="zh-CN" dirty="0"/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zh-CN" dirty="0"/>
              <a:t> </a:t>
            </a:r>
            <a:r>
              <a:rPr lang="zh-CN" altLang="zh-CN" dirty="0"/>
              <a:t>到机器人的实际距离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1</a:t>
            </a:r>
            <a:r>
              <a:rPr lang="zh-CN" altLang="zh-CN" dirty="0"/>
              <a:t>，就可计算出前方障碍物与玻璃幕墙清洗机器人之间的距离。</a:t>
            </a:r>
          </a:p>
        </p:txBody>
      </p:sp>
    </p:spTree>
    <p:extLst>
      <p:ext uri="{BB962C8B-B14F-4D97-AF65-F5344CB8AC3E}">
        <p14:creationId xmlns:p14="http://schemas.microsoft.com/office/powerpoint/2010/main" val="766941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4" name="CustomShape 1"/>
          <p:cNvSpPr/>
          <p:nvPr/>
        </p:nvSpPr>
        <p:spPr>
          <a:xfrm>
            <a:off x="0" y="0"/>
            <a:ext cx="4505760" cy="6857640"/>
          </a:xfrm>
          <a:custGeom>
            <a:avLst/>
            <a:gdLst/>
            <a:ahLst/>
            <a:cxnLst/>
            <a:rect l="l" t="t" r="r" b="b"/>
            <a:pathLst>
              <a:path w="6008095" h="6858000">
                <a:moveTo>
                  <a:pt x="0" y="0"/>
                </a:moveTo>
                <a:lnTo>
                  <a:pt x="5486400" y="0"/>
                </a:lnTo>
                <a:lnTo>
                  <a:pt x="5486400" y="2910632"/>
                </a:lnTo>
                <a:lnTo>
                  <a:pt x="5504569" y="2925475"/>
                </a:lnTo>
                <a:cubicBezTo>
                  <a:pt x="6008095" y="3429001"/>
                  <a:pt x="6008095" y="3429001"/>
                  <a:pt x="6008095" y="3429001"/>
                </a:cubicBezTo>
                <a:cubicBezTo>
                  <a:pt x="5504569" y="3932527"/>
                  <a:pt x="5504569" y="3932527"/>
                  <a:pt x="5504569" y="3932527"/>
                </a:cubicBezTo>
                <a:lnTo>
                  <a:pt x="5486400" y="3947370"/>
                </a:lnTo>
                <a:lnTo>
                  <a:pt x="5486400" y="6858000"/>
                </a:lnTo>
                <a:lnTo>
                  <a:pt x="0" y="6858000"/>
                </a:lnTo>
                <a:close/>
              </a:path>
            </a:pathLst>
          </a:custGeom>
          <a:blipFill>
            <a:blip r:embed="rId2"/>
            <a:stretch>
              <a:fillRect/>
            </a:stretch>
          </a:blipFill>
          <a:ln w="1260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75" name="CustomShape 2"/>
          <p:cNvSpPr/>
          <p:nvPr/>
        </p:nvSpPr>
        <p:spPr>
          <a:xfrm>
            <a:off x="0" y="0"/>
            <a:ext cx="4505760" cy="6857640"/>
          </a:xfrm>
          <a:custGeom>
            <a:avLst/>
            <a:gdLst/>
            <a:ahLst/>
            <a:cxnLst/>
            <a:rect l="l" t="t" r="r" b="b"/>
            <a:pathLst>
              <a:path w="6008095" h="6858000">
                <a:moveTo>
                  <a:pt x="0" y="0"/>
                </a:moveTo>
                <a:lnTo>
                  <a:pt x="5486400" y="0"/>
                </a:lnTo>
                <a:lnTo>
                  <a:pt x="5486400" y="2910632"/>
                </a:lnTo>
                <a:lnTo>
                  <a:pt x="5504569" y="2925475"/>
                </a:lnTo>
                <a:cubicBezTo>
                  <a:pt x="6008095" y="3429001"/>
                  <a:pt x="6008095" y="3429001"/>
                  <a:pt x="6008095" y="3429001"/>
                </a:cubicBezTo>
                <a:cubicBezTo>
                  <a:pt x="5504569" y="3932527"/>
                  <a:pt x="5504569" y="3932527"/>
                  <a:pt x="5504569" y="3932527"/>
                </a:cubicBezTo>
                <a:lnTo>
                  <a:pt x="5486400" y="3947370"/>
                </a:lnTo>
                <a:lnTo>
                  <a:pt x="5486400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tx1">
              <a:alpha val="60000"/>
            </a:schemeClr>
          </a:solidFill>
          <a:ln w="1260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76" name="CustomShape 3"/>
          <p:cNvSpPr/>
          <p:nvPr/>
        </p:nvSpPr>
        <p:spPr>
          <a:xfrm>
            <a:off x="4792320" y="3015720"/>
            <a:ext cx="3811680" cy="69984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/>
          <a:lstStyle/>
          <a:p>
            <a:pPr>
              <a:lnSpc>
                <a:spcPct val="150000"/>
              </a:lnSpc>
            </a:pPr>
            <a:r>
              <a:rPr lang="zh-CN" altLang="en-US" sz="2800" b="0" strike="noStrike" spc="-1" dirty="0" smtClean="0">
                <a:solidFill>
                  <a:srgbClr val="333639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后期拟完成的研究工作及进度安排</a:t>
            </a:r>
            <a:endParaRPr lang="en-US" sz="18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477" name="CustomShape 4"/>
          <p:cNvSpPr/>
          <p:nvPr/>
        </p:nvSpPr>
        <p:spPr>
          <a:xfrm>
            <a:off x="1968120" y="4197600"/>
            <a:ext cx="184320" cy="39960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78" name="CustomShape 5"/>
          <p:cNvSpPr/>
          <p:nvPr/>
        </p:nvSpPr>
        <p:spPr>
          <a:xfrm>
            <a:off x="766080" y="4566960"/>
            <a:ext cx="2588400" cy="63324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79" name="CustomShape 6"/>
          <p:cNvSpPr/>
          <p:nvPr/>
        </p:nvSpPr>
        <p:spPr>
          <a:xfrm>
            <a:off x="4399920" y="2048760"/>
            <a:ext cx="586440" cy="155340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/>
          <a:lstStyle/>
          <a:p>
            <a:pPr>
              <a:lnSpc>
                <a:spcPct val="100000"/>
              </a:lnSpc>
            </a:pPr>
            <a:r>
              <a:rPr lang="en-US" sz="9600" b="0" strike="noStrike" spc="-1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“</a:t>
            </a:r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480" name="CustomShape 7"/>
          <p:cNvSpPr/>
          <p:nvPr/>
        </p:nvSpPr>
        <p:spPr>
          <a:xfrm>
            <a:off x="8172720" y="3722040"/>
            <a:ext cx="586440" cy="155340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/>
          <a:lstStyle/>
          <a:p>
            <a:pPr>
              <a:lnSpc>
                <a:spcPct val="100000"/>
              </a:lnSpc>
            </a:pPr>
            <a:r>
              <a:rPr lang="en-US" sz="9600" b="0" strike="noStrike" spc="-1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”</a:t>
            </a:r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481" name="CustomShape 8"/>
          <p:cNvSpPr/>
          <p:nvPr/>
        </p:nvSpPr>
        <p:spPr>
          <a:xfrm>
            <a:off x="1051920" y="1247760"/>
            <a:ext cx="2015280" cy="2687040"/>
          </a:xfrm>
          <a:prstGeom prst="ellipse">
            <a:avLst/>
          </a:prstGeom>
          <a:solidFill>
            <a:srgbClr val="D8E4F0">
              <a:alpha val="56000"/>
            </a:srgbClr>
          </a:solidFill>
          <a:ln w="1260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82" name="CustomShape 9"/>
          <p:cNvSpPr/>
          <p:nvPr/>
        </p:nvSpPr>
        <p:spPr>
          <a:xfrm>
            <a:off x="1158120" y="1379520"/>
            <a:ext cx="1802880" cy="2423520"/>
          </a:xfrm>
          <a:prstGeom prst="ellipse">
            <a:avLst/>
          </a:prstGeom>
          <a:blipFill>
            <a:blip r:embed="rId3"/>
            <a:stretch>
              <a:fillRect/>
            </a:stretch>
          </a:blipFill>
          <a:ln>
            <a:noFill/>
          </a:ln>
        </p:spPr>
        <p:style>
          <a:lnRef idx="2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83" name="CustomShape 10"/>
          <p:cNvSpPr/>
          <p:nvPr/>
        </p:nvSpPr>
        <p:spPr>
          <a:xfrm>
            <a:off x="6150240" y="878400"/>
            <a:ext cx="1095480" cy="36468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/>
          <a:lstStyle/>
          <a:p>
            <a:pPr>
              <a:lnSpc>
                <a:spcPct val="100000"/>
              </a:lnSpc>
            </a:pPr>
            <a:r>
              <a:rPr lang="en-US" sz="18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第三部分</a:t>
            </a:r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>
              <p:cTn id="2" dur="indefinite" nodeType="mainSeq"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 additive="repl">
                                        <p:cTn id="7" dur="500"/>
                                        <p:tgtEl>
                                          <p:spTgt spid="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4" name="TextShape 1"/>
          <p:cNvSpPr txBox="1"/>
          <p:nvPr/>
        </p:nvSpPr>
        <p:spPr>
          <a:xfrm>
            <a:off x="1216440" y="711360"/>
            <a:ext cx="3876120" cy="2764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/>
          <a:lstStyle/>
          <a:p>
            <a:pPr>
              <a:lnSpc>
                <a:spcPct val="100000"/>
              </a:lnSpc>
            </a:pPr>
            <a:r>
              <a:rPr lang="zh-CN" sz="2000" b="1" strike="noStrike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三</a:t>
            </a:r>
            <a:r>
              <a:rPr lang="zh-CN" sz="2000" b="1" strike="noStrike" spc="-1" dirty="0" smtClean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、</a:t>
            </a:r>
            <a:r>
              <a:rPr lang="zh-CN" altLang="en-US" sz="2000" b="1" strike="noStrike" spc="-1" dirty="0" smtClean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后期拟完成的工作及进度安排</a:t>
            </a:r>
            <a:endParaRPr lang="zh-CN" sz="1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graphicFrame>
        <p:nvGraphicFramePr>
          <p:cNvPr id="17" name="Table 2"/>
          <p:cNvGraphicFramePr/>
          <p:nvPr>
            <p:extLst>
              <p:ext uri="{D42A27DB-BD31-4B8C-83A1-F6EECF244321}">
                <p14:modId xmlns:p14="http://schemas.microsoft.com/office/powerpoint/2010/main" val="2802575461"/>
              </p:ext>
            </p:extLst>
          </p:nvPr>
        </p:nvGraphicFramePr>
        <p:xfrm>
          <a:off x="827584" y="1700808"/>
          <a:ext cx="7530121" cy="3935034"/>
        </p:xfrm>
        <a:graphic>
          <a:graphicData uri="http://schemas.openxmlformats.org/drawingml/2006/table">
            <a:tbl>
              <a:tblPr/>
              <a:tblGrid>
                <a:gridCol w="1819727"/>
                <a:gridCol w="4245081"/>
                <a:gridCol w="1465313"/>
              </a:tblGrid>
              <a:tr h="60692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800" b="1" strike="noStrike" spc="-1" dirty="0" err="1">
                          <a:solidFill>
                            <a:srgbClr val="FFFFFF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Arial"/>
                          <a:ea typeface="微软雅黑"/>
                        </a:rPr>
                        <a:t>时间</a:t>
                      </a:r>
                      <a:endParaRPr lang="en-US" sz="1800" b="0" strike="noStrike" spc="-1" dirty="0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38160">
                      <a:solidFill>
                        <a:srgbClr val="FFFFFF"/>
                      </a:solidFill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800" b="1" strike="noStrike" spc="-1" dirty="0" err="1">
                          <a:solidFill>
                            <a:srgbClr val="FFFFFF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Arial"/>
                          <a:ea typeface="微软雅黑"/>
                        </a:rPr>
                        <a:t>课题进展与目标</a:t>
                      </a:r>
                      <a:endParaRPr lang="en-US" sz="1800" b="0" strike="noStrike" spc="-1" dirty="0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240">
                      <a:solidFill>
                        <a:srgbClr val="FFFFFF"/>
                      </a:solidFill>
                    </a:lnT>
                    <a:lnB w="38160">
                      <a:solidFill>
                        <a:srgbClr val="FFFFFF"/>
                      </a:solidFill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zh-CN" altLang="en-US" sz="1800" b="1" strike="noStrike" spc="-1" dirty="0" smtClean="0">
                          <a:solidFill>
                            <a:srgbClr val="FFFFFF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Arial"/>
                          <a:ea typeface="微软雅黑"/>
                          <a:cs typeface="+mn-cs"/>
                        </a:rPr>
                        <a:t>完成情况</a:t>
                      </a:r>
                      <a:endParaRPr lang="en-US" sz="1800" b="1" strike="noStrike" spc="-1" dirty="0">
                        <a:solidFill>
                          <a:srgbClr val="FFFFFF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  <a:ea typeface="微软雅黑"/>
                        <a:cs typeface="+mn-cs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381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</a:tr>
              <a:tr h="689220">
                <a:tc>
                  <a:txBody>
                    <a:bodyPr/>
                    <a:lstStyle/>
                    <a:p>
                      <a:pPr fontAlgn="t"/>
                      <a:r>
                        <a:rPr lang="en-US" altLang="zh-CN" sz="1800" b="0" strike="noStrike" spc="-1" dirty="0" smtClean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Arial"/>
                          <a:ea typeface="微软雅黑"/>
                          <a:cs typeface="+mn-cs"/>
                        </a:rPr>
                        <a:t>2018.03.01</a:t>
                      </a:r>
                      <a:r>
                        <a:rPr lang="en-US" altLang="zh-CN" dirty="0" smtClean="0"/>
                        <a:t>——</a:t>
                      </a:r>
                      <a:r>
                        <a:rPr lang="en-US" altLang="zh-CN" sz="1800" b="0" strike="noStrike" spc="-1" dirty="0" smtClean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Arial"/>
                          <a:ea typeface="微软雅黑"/>
                          <a:cs typeface="+mn-cs"/>
                        </a:rPr>
                        <a:t>2018.03.31</a:t>
                      </a:r>
                      <a:endParaRPr lang="zh-CN" altLang="zh-CN" sz="1800" b="0" strike="noStrike" spc="-1" dirty="0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  <a:ea typeface="微软雅黑"/>
                        <a:cs typeface="+mn-cs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381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zh-CN" altLang="en-US" sz="1800" b="0" strike="noStrike" spc="-1" dirty="0" smtClean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+mn-lt"/>
                          <a:ea typeface="微软雅黑"/>
                          <a:cs typeface="+mn-cs"/>
                        </a:rPr>
                        <a:t>控制稳定性实验</a:t>
                      </a:r>
                      <a:endParaRPr lang="en-US" sz="1800" b="0" strike="noStrike" spc="-1" dirty="0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+mn-lt"/>
                        <a:ea typeface="微软雅黑"/>
                        <a:cs typeface="+mn-cs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>
                        <a:lnSpc>
                          <a:spcPct val="100000"/>
                        </a:lnSpc>
                      </a:pPr>
                      <a:r>
                        <a:rPr lang="zh-CN" altLang="en-US" sz="1800" b="0" strike="noStrike" spc="-1" dirty="0" smtClean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Arial"/>
                          <a:ea typeface="微软雅黑"/>
                          <a:cs typeface="+mn-cs"/>
                        </a:rPr>
                        <a:t>未</a:t>
                      </a:r>
                      <a:r>
                        <a:rPr lang="zh-CN" altLang="zh-CN" sz="1800" b="0" strike="noStrike" spc="-1" dirty="0" smtClean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Arial"/>
                          <a:ea typeface="微软雅黑"/>
                          <a:cs typeface="+mn-cs"/>
                        </a:rPr>
                        <a:t>完成</a:t>
                      </a:r>
                      <a:endParaRPr lang="zh-CN" altLang="zh-CN" sz="1800" b="0" strike="noStrike" spc="-1" dirty="0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  <a:ea typeface="微软雅黑"/>
                        <a:cs typeface="+mn-cs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381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24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8E7"/>
                    </a:solidFill>
                  </a:tcPr>
                </a:tc>
              </a:tr>
              <a:tr h="810090">
                <a:tc>
                  <a:txBody>
                    <a:bodyPr/>
                    <a:lstStyle/>
                    <a:p>
                      <a:pPr fontAlgn="t"/>
                      <a:r>
                        <a:rPr lang="en-US" altLang="zh-CN" sz="1800" b="0" strike="noStrike" spc="-1" dirty="0" smtClean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Arial"/>
                          <a:ea typeface="微软雅黑"/>
                          <a:cs typeface="+mn-cs"/>
                        </a:rPr>
                        <a:t>2018.04.01</a:t>
                      </a:r>
                      <a:r>
                        <a:rPr lang="en-US" altLang="zh-CN" dirty="0" smtClean="0"/>
                        <a:t>——</a:t>
                      </a:r>
                      <a:r>
                        <a:rPr lang="en-US" altLang="zh-CN" sz="1800" b="0" strike="noStrike" spc="-1" dirty="0" smtClean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Arial"/>
                          <a:ea typeface="微软雅黑"/>
                          <a:cs typeface="+mn-cs"/>
                        </a:rPr>
                        <a:t>2018.06.31</a:t>
                      </a:r>
                      <a:endParaRPr lang="zh-CN" altLang="zh-CN" sz="1800" b="0" strike="noStrike" spc="-1" dirty="0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  <a:ea typeface="微软雅黑"/>
                        <a:cs typeface="+mn-cs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E9EC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0" strike="noStrike" spc="-1" dirty="0" err="1" smtClean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+mn-lt"/>
                          <a:ea typeface="微软雅黑"/>
                          <a:cs typeface="+mn-cs"/>
                        </a:rPr>
                        <a:t>Vannishing</a:t>
                      </a:r>
                      <a:r>
                        <a:rPr lang="en-US" altLang="zh-CN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800" b="0" strike="noStrike" spc="-1" dirty="0" smtClean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+mn-lt"/>
                          <a:ea typeface="微软雅黑"/>
                          <a:cs typeface="+mn-cs"/>
                        </a:rPr>
                        <a:t>Point</a:t>
                      </a:r>
                      <a:r>
                        <a:rPr lang="zh-CN" altLang="zh-CN" sz="1800" b="0" strike="noStrike" spc="-1" dirty="0" smtClean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+mn-lt"/>
                          <a:ea typeface="微软雅黑"/>
                          <a:cs typeface="+mn-cs"/>
                        </a:rPr>
                        <a:t>的检测以及单目获取障碍物距离信息的实现</a:t>
                      </a:r>
                    </a:p>
                    <a:p>
                      <a:pPr algn="ctr" fontAlgn="t">
                        <a:lnSpc>
                          <a:spcPct val="100000"/>
                        </a:lnSpc>
                      </a:pPr>
                      <a:endParaRPr lang="zh-CN" altLang="zh-CN" sz="1800" b="0" strike="noStrike" spc="-1" dirty="0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  <a:ea typeface="微软雅黑"/>
                        <a:cs typeface="+mn-cs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E9ECF3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>
                        <a:lnSpc>
                          <a:spcPct val="100000"/>
                        </a:lnSpc>
                      </a:pPr>
                      <a:r>
                        <a:rPr lang="zh-CN" altLang="zh-CN" sz="1800" b="0" strike="noStrike" spc="-1" dirty="0" smtClean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Arial"/>
                          <a:ea typeface="微软雅黑"/>
                          <a:cs typeface="+mn-cs"/>
                        </a:rPr>
                        <a:t>未完成</a:t>
                      </a:r>
                      <a:endParaRPr lang="zh-CN" altLang="zh-CN" sz="1800" b="0" strike="noStrike" spc="-1" dirty="0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  <a:ea typeface="微软雅黑"/>
                        <a:cs typeface="+mn-cs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24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CF3"/>
                    </a:solidFill>
                  </a:tcPr>
                </a:tc>
              </a:tr>
              <a:tr h="810090">
                <a:tc>
                  <a:txBody>
                    <a:bodyPr/>
                    <a:lstStyle/>
                    <a:p>
                      <a:pPr algn="ctr" fontAlgn="t">
                        <a:lnSpc>
                          <a:spcPct val="100000"/>
                        </a:lnSpc>
                      </a:pPr>
                      <a:r>
                        <a:rPr lang="en-US" altLang="zh-CN" sz="1800" b="0" strike="noStrike" spc="-1" dirty="0" smtClean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Arial"/>
                          <a:ea typeface="微软雅黑"/>
                          <a:cs typeface="+mn-cs"/>
                        </a:rPr>
                        <a:t>2018.07.01</a:t>
                      </a:r>
                      <a:r>
                        <a:rPr lang="en-US" altLang="zh-CN" sz="1800" b="0" strike="noStrike" spc="-1" dirty="0" smtClean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Arial"/>
                          <a:ea typeface="微软雅黑"/>
                          <a:cs typeface="+mn-cs"/>
                        </a:rPr>
                        <a:t>——</a:t>
                      </a:r>
                      <a:r>
                        <a:rPr lang="en-US" altLang="zh-CN" sz="1800" b="0" strike="noStrike" spc="-1" dirty="0" smtClean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Arial"/>
                          <a:ea typeface="微软雅黑"/>
                          <a:cs typeface="+mn-cs"/>
                        </a:rPr>
                        <a:t>2018.09.30</a:t>
                      </a:r>
                      <a:endParaRPr lang="zh-CN" altLang="zh-CN" sz="1800" b="0" strike="noStrike" spc="-1" dirty="0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  <a:ea typeface="微软雅黑"/>
                        <a:cs typeface="+mn-cs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1224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>
                        <a:lnSpc>
                          <a:spcPct val="100000"/>
                        </a:lnSpc>
                      </a:pPr>
                      <a:r>
                        <a:rPr lang="zh-CN" altLang="zh-CN" sz="1800" b="0" strike="noStrike" spc="-1" dirty="0" smtClean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+mn-lt"/>
                          <a:ea typeface="微软雅黑"/>
                          <a:cs typeface="+mn-cs"/>
                        </a:rPr>
                        <a:t>建立上层决策与底层通信机制，实现机器人自主运动与人机交互的功能</a:t>
                      </a:r>
                      <a:endParaRPr lang="zh-CN" altLang="zh-CN" sz="1800" b="0" strike="noStrike" spc="-1" dirty="0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  <a:ea typeface="微软雅黑"/>
                        <a:cs typeface="+mn-cs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240">
                      <a:solidFill>
                        <a:srgbClr val="FFFFFF"/>
                      </a:solidFill>
                    </a:lnT>
                    <a:lnB w="1224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800" b="0" strike="noStrike" spc="-1" dirty="0" smtClean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Arial"/>
                          <a:ea typeface="微软雅黑"/>
                          <a:cs typeface="+mn-cs"/>
                        </a:rPr>
                        <a:t>未完成</a:t>
                      </a:r>
                    </a:p>
                    <a:p>
                      <a:pPr algn="ctr">
                        <a:lnSpc>
                          <a:spcPct val="100000"/>
                        </a:lnSpc>
                      </a:pPr>
                      <a:endParaRPr lang="en-US" sz="1800" b="0" strike="noStrike" spc="-1" dirty="0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  <a:ea typeface="微软雅黑"/>
                        <a:cs typeface="+mn-cs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24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8E7"/>
                    </a:solidFill>
                  </a:tcPr>
                </a:tc>
              </a:tr>
              <a:tr h="810090">
                <a:tc>
                  <a:txBody>
                    <a:bodyPr/>
                    <a:lstStyle/>
                    <a:p>
                      <a:pPr marL="0" marR="0" indent="0" algn="ctr" defTabSz="91440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0" strike="noStrike" spc="-1" dirty="0" smtClean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+mn-lt"/>
                          <a:ea typeface="微软雅黑"/>
                          <a:cs typeface="+mn-cs"/>
                        </a:rPr>
                        <a:t>2018.10.01——2018.11.30</a:t>
                      </a:r>
                      <a:endParaRPr lang="zh-CN" altLang="zh-CN" sz="1800" b="0" strike="noStrike" spc="-1" dirty="0" smtClean="0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+mn-lt"/>
                        <a:ea typeface="微软雅黑"/>
                        <a:cs typeface="+mn-cs"/>
                      </a:endParaRPr>
                    </a:p>
                    <a:p>
                      <a:pPr algn="ctr" fontAlgn="t">
                        <a:lnSpc>
                          <a:spcPct val="100000"/>
                        </a:lnSpc>
                      </a:pPr>
                      <a:endParaRPr lang="zh-CN" altLang="zh-CN" sz="1800" b="0" strike="noStrike" spc="-1" dirty="0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  <a:ea typeface="微软雅黑"/>
                        <a:cs typeface="+mn-cs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0" strike="noStrike" spc="-1" dirty="0" err="1" smtClean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+mn-lt"/>
                          <a:ea typeface="微软雅黑"/>
                          <a:cs typeface="+mn-cs"/>
                        </a:rPr>
                        <a:t>整理试验资料，撰写硕士论文，准备答辩</a:t>
                      </a:r>
                      <a:endParaRPr lang="zh-CN" altLang="zh-CN" sz="1800" b="0" strike="noStrike" spc="-1" dirty="0" smtClean="0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+mn-lt"/>
                        <a:ea typeface="微软雅黑"/>
                        <a:cs typeface="+mn-cs"/>
                      </a:endParaRPr>
                    </a:p>
                    <a:p>
                      <a:pPr algn="ctr" fontAlgn="t">
                        <a:lnSpc>
                          <a:spcPct val="100000"/>
                        </a:lnSpc>
                      </a:pPr>
                      <a:endParaRPr lang="zh-CN" altLang="zh-CN" sz="1800" b="0" strike="noStrike" spc="-1" dirty="0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  <a:ea typeface="微软雅黑"/>
                        <a:cs typeface="+mn-cs"/>
                      </a:endParaRPr>
                    </a:p>
                  </a:txBody>
                  <a:tcPr>
                    <a:lnL w="1224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24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800" b="0" strike="noStrike" spc="-1" dirty="0" smtClean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+mn-lt"/>
                          <a:ea typeface="微软雅黑"/>
                          <a:cs typeface="+mn-cs"/>
                        </a:rPr>
                        <a:t>未完成</a:t>
                      </a:r>
                    </a:p>
                    <a:p>
                      <a:pPr algn="ctr">
                        <a:lnSpc>
                          <a:spcPct val="100000"/>
                        </a:lnSpc>
                      </a:pPr>
                      <a:endParaRPr lang="en-US" sz="1800" b="0" strike="noStrike" spc="-1" dirty="0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  <a:ea typeface="微软雅黑"/>
                        <a:cs typeface="+mn-cs"/>
                      </a:endParaRPr>
                    </a:p>
                  </a:txBody>
                  <a:tcPr>
                    <a:lnL w="1224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240">
                      <a:solidFill>
                        <a:srgbClr val="FFFFFF"/>
                      </a:solidFill>
                    </a:lnR>
                    <a:lnT w="1224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24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8E7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6" name="CustomShape 1"/>
          <p:cNvSpPr/>
          <p:nvPr/>
        </p:nvSpPr>
        <p:spPr>
          <a:xfrm>
            <a:off x="0" y="0"/>
            <a:ext cx="4505760" cy="6857640"/>
          </a:xfrm>
          <a:custGeom>
            <a:avLst/>
            <a:gdLst/>
            <a:ahLst/>
            <a:cxnLst/>
            <a:rect l="l" t="t" r="r" b="b"/>
            <a:pathLst>
              <a:path w="6008095" h="6858000">
                <a:moveTo>
                  <a:pt x="0" y="0"/>
                </a:moveTo>
                <a:lnTo>
                  <a:pt x="5486400" y="0"/>
                </a:lnTo>
                <a:lnTo>
                  <a:pt x="5486400" y="2910632"/>
                </a:lnTo>
                <a:lnTo>
                  <a:pt x="5504569" y="2925475"/>
                </a:lnTo>
                <a:cubicBezTo>
                  <a:pt x="6008095" y="3429001"/>
                  <a:pt x="6008095" y="3429001"/>
                  <a:pt x="6008095" y="3429001"/>
                </a:cubicBezTo>
                <a:cubicBezTo>
                  <a:pt x="5504569" y="3932527"/>
                  <a:pt x="5504569" y="3932527"/>
                  <a:pt x="5504569" y="3932527"/>
                </a:cubicBezTo>
                <a:lnTo>
                  <a:pt x="5486400" y="3947370"/>
                </a:lnTo>
                <a:lnTo>
                  <a:pt x="5486400" y="6858000"/>
                </a:lnTo>
                <a:lnTo>
                  <a:pt x="0" y="6858000"/>
                </a:lnTo>
                <a:close/>
              </a:path>
            </a:pathLst>
          </a:custGeom>
          <a:blipFill>
            <a:blip r:embed="rId2"/>
            <a:stretch>
              <a:fillRect/>
            </a:stretch>
          </a:blipFill>
          <a:ln w="1260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57" name="CustomShape 2"/>
          <p:cNvSpPr/>
          <p:nvPr/>
        </p:nvSpPr>
        <p:spPr>
          <a:xfrm>
            <a:off x="0" y="0"/>
            <a:ext cx="4505760" cy="6857640"/>
          </a:xfrm>
          <a:custGeom>
            <a:avLst/>
            <a:gdLst/>
            <a:ahLst/>
            <a:cxnLst/>
            <a:rect l="l" t="t" r="r" b="b"/>
            <a:pathLst>
              <a:path w="6008095" h="6858000">
                <a:moveTo>
                  <a:pt x="0" y="0"/>
                </a:moveTo>
                <a:lnTo>
                  <a:pt x="5486400" y="0"/>
                </a:lnTo>
                <a:lnTo>
                  <a:pt x="5486400" y="2910632"/>
                </a:lnTo>
                <a:lnTo>
                  <a:pt x="5504569" y="2925475"/>
                </a:lnTo>
                <a:cubicBezTo>
                  <a:pt x="6008095" y="3429001"/>
                  <a:pt x="6008095" y="3429001"/>
                  <a:pt x="6008095" y="3429001"/>
                </a:cubicBezTo>
                <a:cubicBezTo>
                  <a:pt x="5504569" y="3932527"/>
                  <a:pt x="5504569" y="3932527"/>
                  <a:pt x="5504569" y="3932527"/>
                </a:cubicBezTo>
                <a:lnTo>
                  <a:pt x="5486400" y="3947370"/>
                </a:lnTo>
                <a:lnTo>
                  <a:pt x="5486400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tx1">
              <a:alpha val="60000"/>
            </a:schemeClr>
          </a:solidFill>
          <a:ln w="1260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58" name="CustomShape 3"/>
          <p:cNvSpPr/>
          <p:nvPr/>
        </p:nvSpPr>
        <p:spPr>
          <a:xfrm>
            <a:off x="4399920" y="2048760"/>
            <a:ext cx="586440" cy="155340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/>
          <a:lstStyle/>
          <a:p>
            <a:pPr>
              <a:lnSpc>
                <a:spcPct val="100000"/>
              </a:lnSpc>
            </a:pPr>
            <a:r>
              <a:rPr lang="en-US" sz="9600" b="0" strike="noStrike" spc="-1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“</a:t>
            </a:r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659" name="CustomShape 4"/>
          <p:cNvSpPr/>
          <p:nvPr/>
        </p:nvSpPr>
        <p:spPr>
          <a:xfrm>
            <a:off x="8172720" y="3347280"/>
            <a:ext cx="586440" cy="155340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/>
          <a:lstStyle/>
          <a:p>
            <a:pPr>
              <a:lnSpc>
                <a:spcPct val="100000"/>
              </a:lnSpc>
            </a:pPr>
            <a:r>
              <a:rPr lang="en-US" sz="9600" b="0" strike="noStrike" spc="-1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”</a:t>
            </a:r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660" name="CustomShape 5"/>
          <p:cNvSpPr/>
          <p:nvPr/>
        </p:nvSpPr>
        <p:spPr>
          <a:xfrm>
            <a:off x="1051920" y="1247760"/>
            <a:ext cx="2015280" cy="2687040"/>
          </a:xfrm>
          <a:prstGeom prst="ellipse">
            <a:avLst/>
          </a:prstGeom>
          <a:solidFill>
            <a:srgbClr val="D8E4F0">
              <a:alpha val="56000"/>
            </a:srgbClr>
          </a:solidFill>
          <a:ln w="1260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61" name="CustomShape 6"/>
          <p:cNvSpPr/>
          <p:nvPr/>
        </p:nvSpPr>
        <p:spPr>
          <a:xfrm>
            <a:off x="1158120" y="1379520"/>
            <a:ext cx="1802880" cy="2423520"/>
          </a:xfrm>
          <a:prstGeom prst="ellipse">
            <a:avLst/>
          </a:prstGeom>
          <a:blipFill>
            <a:blip r:embed="rId3"/>
            <a:stretch>
              <a:fillRect t="3195"/>
            </a:stretch>
          </a:blipFill>
          <a:ln>
            <a:noFill/>
          </a:ln>
        </p:spPr>
        <p:style>
          <a:lnRef idx="2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62" name="CustomShape 7"/>
          <p:cNvSpPr/>
          <p:nvPr/>
        </p:nvSpPr>
        <p:spPr>
          <a:xfrm>
            <a:off x="4506120" y="2803680"/>
            <a:ext cx="4627800" cy="69984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/>
          <a:lstStyle/>
          <a:p>
            <a:pPr>
              <a:lnSpc>
                <a:spcPct val="150000"/>
              </a:lnSpc>
            </a:pPr>
            <a:r>
              <a:rPr lang="zh-CN" altLang="en-US" sz="2800" b="0" strike="noStrike" spc="-1" dirty="0" smtClean="0">
                <a:solidFill>
                  <a:srgbClr val="333639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后期过程中遇到的困难和技术难题</a:t>
            </a:r>
            <a:endParaRPr lang="en-US" sz="18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663" name="CustomShape 8"/>
          <p:cNvSpPr/>
          <p:nvPr/>
        </p:nvSpPr>
        <p:spPr>
          <a:xfrm>
            <a:off x="6150240" y="878400"/>
            <a:ext cx="1095480" cy="36468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/>
          <a:lstStyle/>
          <a:p>
            <a:pPr>
              <a:lnSpc>
                <a:spcPct val="100000"/>
              </a:lnSpc>
            </a:pPr>
            <a:r>
              <a:rPr lang="en-US" sz="18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第四部分</a:t>
            </a:r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>
              <p:cTn id="2" dur="indefinite" nodeType="mainSeq"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 additive="repl">
                                        <p:cTn id="7" dur="500"/>
                                        <p:tgtEl>
                                          <p:spTgt spid="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4" name="TextShape 1"/>
          <p:cNvSpPr txBox="1"/>
          <p:nvPr/>
        </p:nvSpPr>
        <p:spPr>
          <a:xfrm>
            <a:off x="1216440" y="711360"/>
            <a:ext cx="4431240" cy="2764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/>
          <a:lstStyle/>
          <a:p>
            <a:pPr>
              <a:lnSpc>
                <a:spcPct val="100000"/>
              </a:lnSpc>
            </a:pPr>
            <a:r>
              <a:rPr lang="zh-CN" sz="2000" b="1" strike="noStrike" spc="-1" dirty="0">
                <a:solidFill>
                  <a:srgbClr val="558ED5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四</a:t>
            </a:r>
            <a:r>
              <a:rPr lang="zh-CN" sz="2000" b="1" strike="noStrike" spc="-1" dirty="0" smtClean="0">
                <a:solidFill>
                  <a:srgbClr val="558ED5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、</a:t>
            </a:r>
            <a:r>
              <a:rPr lang="zh-CN" altLang="en-US" sz="2000" b="1" strike="noStrike" spc="-1" dirty="0" smtClean="0">
                <a:solidFill>
                  <a:srgbClr val="558ED5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后期过程中遇到的困难和技术难题</a:t>
            </a:r>
            <a:endParaRPr lang="zh-CN" sz="1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6" name="CustomShape 4"/>
          <p:cNvSpPr/>
          <p:nvPr/>
        </p:nvSpPr>
        <p:spPr>
          <a:xfrm>
            <a:off x="1525944" y="2697860"/>
            <a:ext cx="6165720" cy="1871280"/>
          </a:xfrm>
          <a:prstGeom prst="rect">
            <a:avLst/>
          </a:prstGeom>
          <a:solidFill>
            <a:srgbClr val="DADADB"/>
          </a:solidFill>
          <a:ln w="9360">
            <a:solidFill>
              <a:srgbClr val="B5B5B7"/>
            </a:solidFill>
            <a:miter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/>
          <a:lstStyle/>
          <a:p>
            <a:pPr>
              <a:lnSpc>
                <a:spcPct val="100000"/>
              </a:lnSpc>
            </a:pPr>
            <a:endParaRPr lang="en-US" sz="18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  <a:p>
            <a:pPr>
              <a:lnSpc>
                <a:spcPct val="100000"/>
              </a:lnSpc>
            </a:pPr>
            <a:endParaRPr lang="en-US" sz="18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  <a:p>
            <a:pPr marL="285840" indent="-285480">
              <a:lnSpc>
                <a:spcPct val="100000"/>
              </a:lnSpc>
              <a:buClr>
                <a:srgbClr val="000000"/>
              </a:buClr>
              <a:buFont typeface="Wingdings" charset="2"/>
              <a:buChar char=""/>
            </a:pPr>
            <a:r>
              <a:rPr lang="en-US" sz="1800" b="0" strike="noStrike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程序的开发，前期编程较少，这方面可能有不小的困难</a:t>
            </a:r>
            <a:endParaRPr lang="en-US" sz="18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  <a:p>
            <a:pPr marL="285840" indent="-285480">
              <a:lnSpc>
                <a:spcPct val="100000"/>
              </a:lnSpc>
              <a:buClr>
                <a:srgbClr val="000000"/>
              </a:buClr>
              <a:buFont typeface="Wingdings" charset="2"/>
              <a:buChar char=""/>
            </a:pPr>
            <a:r>
              <a:rPr lang="en-US" sz="1800" b="0" strike="noStrike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硬件的使用，</a:t>
            </a:r>
            <a:r>
              <a:rPr lang="en-US" sz="1800" b="0" strike="noStrike" spc="-1" dirty="0" err="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底层与上层通信机制的建立</a:t>
            </a:r>
            <a:endParaRPr lang="en-US" sz="1800" b="0" strike="noStrike" spc="-1" dirty="0" smtClean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  <a:ea typeface="微软雅黑"/>
            </a:endParaRPr>
          </a:p>
          <a:p>
            <a:pPr marL="360">
              <a:lnSpc>
                <a:spcPct val="100000"/>
              </a:lnSpc>
              <a:buClr>
                <a:srgbClr val="000000"/>
              </a:buClr>
            </a:pPr>
            <a:endParaRPr lang="en-US" sz="18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7" name="CustomShape 5"/>
          <p:cNvSpPr/>
          <p:nvPr/>
        </p:nvSpPr>
        <p:spPr>
          <a:xfrm>
            <a:off x="1399224" y="2523260"/>
            <a:ext cx="126720" cy="640800"/>
          </a:xfrm>
          <a:custGeom>
            <a:avLst/>
            <a:gdLst/>
            <a:ahLst/>
            <a:cxnLst/>
            <a:rect l="l" t="t" r="r" b="b"/>
            <a:pathLst>
              <a:path w="102" h="474">
                <a:moveTo>
                  <a:pt x="0" y="0"/>
                </a:moveTo>
                <a:lnTo>
                  <a:pt x="102" y="108"/>
                </a:lnTo>
                <a:lnTo>
                  <a:pt x="102" y="474"/>
                </a:lnTo>
                <a:lnTo>
                  <a:pt x="0" y="366"/>
                </a:lnTo>
                <a:lnTo>
                  <a:pt x="0" y="0"/>
                </a:lnTo>
                <a:close/>
              </a:path>
            </a:pathLst>
          </a:custGeom>
          <a:ln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/>
        </p:style>
      </p:sp>
      <p:sp>
        <p:nvSpPr>
          <p:cNvPr id="8" name="CustomShape 6"/>
          <p:cNvSpPr/>
          <p:nvPr/>
        </p:nvSpPr>
        <p:spPr>
          <a:xfrm>
            <a:off x="1399224" y="2523260"/>
            <a:ext cx="3298680" cy="495360"/>
          </a:xfrm>
          <a:custGeom>
            <a:avLst/>
            <a:gdLst/>
            <a:ahLst/>
            <a:cxnLst/>
            <a:rect l="l" t="t" r="r" b="b"/>
            <a:pathLst>
              <a:path w="2649" h="366">
                <a:moveTo>
                  <a:pt x="0" y="0"/>
                </a:moveTo>
                <a:lnTo>
                  <a:pt x="2649" y="0"/>
                </a:lnTo>
                <a:lnTo>
                  <a:pt x="2502" y="186"/>
                </a:lnTo>
                <a:lnTo>
                  <a:pt x="2649" y="366"/>
                </a:lnTo>
                <a:lnTo>
                  <a:pt x="0" y="366"/>
                </a:lnTo>
                <a:lnTo>
                  <a:pt x="0" y="0"/>
                </a:lnTo>
                <a:close/>
              </a:path>
            </a:pathLst>
          </a:custGeom>
          <a:ln/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/>
        </p:style>
        <p:txBody>
          <a:bodyPr/>
          <a:lstStyle/>
          <a:p>
            <a:pPr algn="ctr">
              <a:lnSpc>
                <a:spcPct val="100000"/>
              </a:lnSpc>
            </a:pPr>
            <a:r>
              <a:rPr lang="en-US" sz="2400" b="0" strike="noStrike" spc="-1" dirty="0" err="1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可能困难</a:t>
            </a:r>
            <a:r>
              <a:rPr lang="zh-CN" altLang="en-US" sz="2400" b="0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和技术难题</a:t>
            </a:r>
            <a:endParaRPr lang="en-US" sz="18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5" name="CustomShape 1"/>
          <p:cNvSpPr/>
          <p:nvPr/>
        </p:nvSpPr>
        <p:spPr>
          <a:xfrm>
            <a:off x="0" y="0"/>
            <a:ext cx="9143640" cy="68576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85680" tIns="42840" rIns="85680" bIns="42840" anchor="ctr"/>
          <a:lstStyle/>
          <a:p>
            <a:pPr algn="ctr">
              <a:lnSpc>
                <a:spcPct val="150000"/>
              </a:lnSpc>
            </a:pPr>
            <a:r>
              <a:rPr lang="en-US" sz="4130" b="1" strike="noStrike" spc="-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 THANK YOU </a:t>
            </a:r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  <a:p>
            <a:pPr algn="ctr">
              <a:lnSpc>
                <a:spcPct val="150000"/>
              </a:lnSpc>
            </a:pPr>
            <a:r>
              <a:rPr lang="en-US" sz="4130" b="1" strike="noStrike" spc="-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感谢老师批评指正！</a:t>
            </a:r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696" name="CustomShape 2"/>
          <p:cNvSpPr/>
          <p:nvPr/>
        </p:nvSpPr>
        <p:spPr>
          <a:xfrm>
            <a:off x="4455000" y="2098440"/>
            <a:ext cx="234000" cy="1872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</p:sp>
    </p:spTree>
  </p:cSld>
  <p:clrMapOvr>
    <a:masterClrMapping/>
  </p:clrMapOvr>
  <p:transition spd="med" advTm="1000">
    <p:fade/>
  </p:transition>
  <p:timing>
    <p:tnLst>
      <p:par>
        <p:cTn id="1" dur="indefinite" restart="never" nodeType="tmRoot">
          <p:childTnLst>
            <p:seq>
              <p:cTn id="2" dur="indefinite" nodeType="mainSeq"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 additive="repl">
                                        <p:cTn id="7" dur="500"/>
                                        <p:tgtEl>
                                          <p:spTgt spid="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700"/>
                            </p:stCondLst>
                            <p:childTnLst>
                              <p:par>
                                <p:cTn id="9" presetID="42" presetClass="entr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 additive="repl">
                                        <p:cTn id="11" dur="250"/>
                                        <p:tgtEl>
                                          <p:spTgt spid="696"/>
                                        </p:tgtEl>
                                      </p:cBhvr>
                                    </p:animEffect>
                                    <p:anim calcmode="lin" valueType="num">
                                      <p:cBhvr additive="repl">
                                        <p:cTn id="12" dur="250" fill="hold"/>
                                        <p:tgtEl>
                                          <p:spTgt spid="6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13" dur="250" fill="hold"/>
                                        <p:tgtEl>
                                          <p:spTgt spid="6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188640"/>
            <a:ext cx="8229240" cy="11448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altLang="zh-CN" b="1" strike="noStrike" spc="-1" dirty="0" smtClean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            </a:t>
            </a:r>
            <a:r>
              <a:rPr lang="zh-CN" altLang="zh-CN" b="1" strike="noStrike" spc="-1" dirty="0" smtClean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一、</a:t>
            </a:r>
            <a:r>
              <a:rPr lang="zh-CN" altLang="en-US" b="1" spc="-1" dirty="0" smtClean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ea typeface="微软雅黑"/>
              </a:rPr>
              <a:t>主要研究内容以及工作进度</a:t>
            </a:r>
            <a:endParaRPr lang="zh-CN" altLang="zh-CN" sz="12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</a:endParaRPr>
          </a:p>
        </p:txBody>
      </p:sp>
      <p:graphicFrame>
        <p:nvGraphicFramePr>
          <p:cNvPr id="4" name="Table 2"/>
          <p:cNvGraphicFramePr/>
          <p:nvPr>
            <p:extLst>
              <p:ext uri="{D42A27DB-BD31-4B8C-83A1-F6EECF244321}">
                <p14:modId xmlns:p14="http://schemas.microsoft.com/office/powerpoint/2010/main" val="1552810453"/>
              </p:ext>
            </p:extLst>
          </p:nvPr>
        </p:nvGraphicFramePr>
        <p:xfrm>
          <a:off x="827584" y="1700808"/>
          <a:ext cx="7530121" cy="3384376"/>
        </p:xfrm>
        <a:graphic>
          <a:graphicData uri="http://schemas.openxmlformats.org/drawingml/2006/table">
            <a:tbl>
              <a:tblPr/>
              <a:tblGrid>
                <a:gridCol w="1819727"/>
                <a:gridCol w="4245081"/>
                <a:gridCol w="1465313"/>
              </a:tblGrid>
              <a:tr h="60692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800" b="1" strike="noStrike" spc="-1" dirty="0" err="1">
                          <a:solidFill>
                            <a:srgbClr val="FFFFFF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Arial"/>
                          <a:ea typeface="微软雅黑"/>
                        </a:rPr>
                        <a:t>时间</a:t>
                      </a:r>
                      <a:endParaRPr lang="en-US" sz="1800" b="0" strike="noStrike" spc="-1" dirty="0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38160">
                      <a:solidFill>
                        <a:srgbClr val="FFFFFF"/>
                      </a:solidFill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800" b="1" strike="noStrike" spc="-1" dirty="0" err="1">
                          <a:solidFill>
                            <a:srgbClr val="FFFFFF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Arial"/>
                          <a:ea typeface="微软雅黑"/>
                        </a:rPr>
                        <a:t>课题进展与目标</a:t>
                      </a:r>
                      <a:endParaRPr lang="en-US" sz="1800" b="0" strike="noStrike" spc="-1" dirty="0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240">
                      <a:solidFill>
                        <a:srgbClr val="FFFFFF"/>
                      </a:solidFill>
                    </a:lnT>
                    <a:lnB w="38160">
                      <a:solidFill>
                        <a:srgbClr val="FFFFFF"/>
                      </a:solidFill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zh-CN" altLang="en-US" sz="1800" b="1" strike="noStrike" spc="-1" dirty="0" smtClean="0">
                          <a:solidFill>
                            <a:srgbClr val="FFFFFF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Arial"/>
                          <a:ea typeface="微软雅黑"/>
                          <a:cs typeface="+mn-cs"/>
                        </a:rPr>
                        <a:t>完成情况</a:t>
                      </a:r>
                      <a:endParaRPr lang="en-US" sz="1800" b="1" strike="noStrike" spc="-1" dirty="0">
                        <a:solidFill>
                          <a:srgbClr val="FFFFFF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  <a:ea typeface="微软雅黑"/>
                        <a:cs typeface="+mn-cs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381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</a:tr>
              <a:tr h="1157272">
                <a:tc>
                  <a:txBody>
                    <a:bodyPr/>
                    <a:lstStyle/>
                    <a:p>
                      <a:pPr fontAlgn="t"/>
                      <a:r>
                        <a:rPr lang="en-US" altLang="zh-CN" sz="1800" b="0" strike="noStrike" spc="-1" dirty="0" smtClean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Arial"/>
                          <a:ea typeface="微软雅黑"/>
                          <a:cs typeface="+mn-cs"/>
                        </a:rPr>
                        <a:t>2018.03.01</a:t>
                      </a:r>
                      <a:r>
                        <a:rPr lang="en-US" altLang="zh-CN" dirty="0" smtClean="0"/>
                        <a:t>——</a:t>
                      </a:r>
                      <a:r>
                        <a:rPr lang="en-US" altLang="zh-CN" sz="1800" b="0" strike="noStrike" spc="-1" dirty="0" smtClean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Arial"/>
                          <a:ea typeface="微软雅黑"/>
                          <a:cs typeface="+mn-cs"/>
                        </a:rPr>
                        <a:t>2018.05.31</a:t>
                      </a:r>
                      <a:endParaRPr lang="zh-CN" altLang="zh-CN" sz="1800" b="0" strike="noStrike" spc="-1" dirty="0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  <a:ea typeface="微软雅黑"/>
                        <a:cs typeface="+mn-cs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381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>
                        <a:lnSpc>
                          <a:spcPct val="100000"/>
                        </a:lnSpc>
                      </a:pPr>
                      <a:r>
                        <a:rPr lang="en-US" altLang="zh-CN" sz="1800" b="0" strike="noStrike" spc="-1" dirty="0" err="1" smtClean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Arial"/>
                          <a:ea typeface="微软雅黑"/>
                          <a:cs typeface="+mn-cs"/>
                        </a:rPr>
                        <a:t>Vannishing</a:t>
                      </a:r>
                      <a:r>
                        <a:rPr lang="en-US" altLang="zh-CN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800" b="0" strike="noStrike" spc="-1" dirty="0" smtClean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Arial"/>
                          <a:ea typeface="微软雅黑"/>
                          <a:cs typeface="+mn-cs"/>
                        </a:rPr>
                        <a:t>Point</a:t>
                      </a:r>
                      <a:r>
                        <a:rPr lang="zh-CN" altLang="zh-CN" sz="1800" b="0" strike="noStrike" spc="-1" dirty="0" smtClean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Arial"/>
                          <a:ea typeface="微软雅黑"/>
                          <a:cs typeface="+mn-cs"/>
                        </a:rPr>
                        <a:t>的检测以及单目获取障碍物距离信息的实现</a:t>
                      </a:r>
                    </a:p>
                    <a:p>
                      <a:pPr algn="ctr">
                        <a:lnSpc>
                          <a:spcPct val="100000"/>
                        </a:lnSpc>
                      </a:pPr>
                      <a:endParaRPr lang="en-US" sz="1800" b="0" strike="noStrike" spc="-1" dirty="0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>
                        <a:lnSpc>
                          <a:spcPct val="100000"/>
                        </a:lnSpc>
                      </a:pPr>
                      <a:r>
                        <a:rPr lang="zh-CN" altLang="zh-CN" sz="1800" b="0" strike="noStrike" spc="-1" dirty="0" smtClean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Arial"/>
                          <a:ea typeface="微软雅黑"/>
                          <a:cs typeface="+mn-cs"/>
                        </a:rPr>
                        <a:t>部分完成</a:t>
                      </a:r>
                      <a:endParaRPr lang="zh-CN" altLang="zh-CN" sz="1800" b="0" strike="noStrike" spc="-1" dirty="0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  <a:ea typeface="微软雅黑"/>
                        <a:cs typeface="+mn-cs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381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24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8E7"/>
                    </a:solidFill>
                  </a:tcPr>
                </a:tc>
              </a:tr>
              <a:tr h="810090">
                <a:tc>
                  <a:txBody>
                    <a:bodyPr/>
                    <a:lstStyle/>
                    <a:p>
                      <a:pPr fontAlgn="t"/>
                      <a:r>
                        <a:rPr lang="en-US" altLang="zh-CN" sz="1800" b="0" strike="noStrike" spc="-1" dirty="0" smtClean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Arial"/>
                          <a:ea typeface="微软雅黑"/>
                          <a:cs typeface="+mn-cs"/>
                        </a:rPr>
                        <a:t>2018.06.01</a:t>
                      </a:r>
                      <a:r>
                        <a:rPr lang="en-US" altLang="zh-CN" dirty="0" smtClean="0"/>
                        <a:t>——</a:t>
                      </a:r>
                      <a:r>
                        <a:rPr lang="en-US" altLang="zh-CN" sz="1800" b="0" strike="noStrike" spc="-1" dirty="0" smtClean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Arial"/>
                          <a:ea typeface="微软雅黑"/>
                          <a:cs typeface="+mn-cs"/>
                        </a:rPr>
                        <a:t>2018.08.31</a:t>
                      </a:r>
                      <a:endParaRPr lang="zh-CN" altLang="zh-CN" sz="1800" b="0" strike="noStrike" spc="-1" dirty="0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  <a:ea typeface="微软雅黑"/>
                        <a:cs typeface="+mn-cs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E9ECF3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>
                        <a:lnSpc>
                          <a:spcPct val="100000"/>
                        </a:lnSpc>
                      </a:pPr>
                      <a:r>
                        <a:rPr lang="zh-CN" altLang="zh-CN" sz="1800" b="0" strike="noStrike" spc="-1" dirty="0" smtClean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Arial"/>
                          <a:ea typeface="微软雅黑"/>
                          <a:cs typeface="+mn-cs"/>
                        </a:rPr>
                        <a:t>建立上层决策与底层通信机制，实现机器人自主运动与人机交互的功能</a:t>
                      </a:r>
                      <a:endParaRPr lang="zh-CN" altLang="zh-CN" sz="1800" b="0" strike="noStrike" spc="-1" dirty="0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  <a:ea typeface="微软雅黑"/>
                        <a:cs typeface="+mn-cs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E9ECF3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>
                        <a:lnSpc>
                          <a:spcPct val="100000"/>
                        </a:lnSpc>
                      </a:pPr>
                      <a:r>
                        <a:rPr lang="zh-CN" altLang="zh-CN" sz="1800" b="0" strike="noStrike" spc="-1" dirty="0" smtClean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Arial"/>
                          <a:ea typeface="微软雅黑"/>
                          <a:cs typeface="+mn-cs"/>
                        </a:rPr>
                        <a:t>未完成</a:t>
                      </a:r>
                      <a:endParaRPr lang="zh-CN" altLang="zh-CN" sz="1800" b="0" strike="noStrike" spc="-1" dirty="0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  <a:ea typeface="微软雅黑"/>
                        <a:cs typeface="+mn-cs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24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CF3"/>
                    </a:solidFill>
                  </a:tcPr>
                </a:tc>
              </a:tr>
              <a:tr h="810090">
                <a:tc>
                  <a:txBody>
                    <a:bodyPr/>
                    <a:lstStyle/>
                    <a:p>
                      <a:pPr algn="ctr" fontAlgn="t">
                        <a:lnSpc>
                          <a:spcPct val="100000"/>
                        </a:lnSpc>
                      </a:pPr>
                      <a:r>
                        <a:rPr lang="en-US" altLang="zh-CN" sz="1800" b="0" strike="noStrike" spc="-1" dirty="0" smtClean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Arial"/>
                          <a:ea typeface="微软雅黑"/>
                          <a:cs typeface="+mn-cs"/>
                        </a:rPr>
                        <a:t>2018.09.01——2018.11.30</a:t>
                      </a:r>
                      <a:endParaRPr lang="zh-CN" altLang="zh-CN" sz="1800" b="0" strike="noStrike" spc="-1" dirty="0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  <a:ea typeface="微软雅黑"/>
                        <a:cs typeface="+mn-cs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>
                        <a:lnSpc>
                          <a:spcPct val="100000"/>
                        </a:lnSpc>
                      </a:pPr>
                      <a:r>
                        <a:rPr lang="en-US" altLang="zh-CN" sz="1800" b="0" strike="noStrike" spc="-1" dirty="0" err="1" smtClean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Arial"/>
                          <a:ea typeface="微软雅黑"/>
                          <a:cs typeface="+mn-cs"/>
                        </a:rPr>
                        <a:t>整理试验资料，撰写硕士论文，准备答辩</a:t>
                      </a:r>
                      <a:endParaRPr lang="zh-CN" altLang="zh-CN" sz="1800" b="0" strike="noStrike" spc="-1" dirty="0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  <a:ea typeface="微软雅黑"/>
                        <a:cs typeface="+mn-cs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800" b="0" strike="noStrike" spc="-1" dirty="0" smtClean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Arial"/>
                          <a:ea typeface="微软雅黑"/>
                          <a:cs typeface="+mn-cs"/>
                        </a:rPr>
                        <a:t>未完成</a:t>
                      </a:r>
                    </a:p>
                    <a:p>
                      <a:pPr algn="ctr">
                        <a:lnSpc>
                          <a:spcPct val="100000"/>
                        </a:lnSpc>
                      </a:pPr>
                      <a:endParaRPr lang="en-US" sz="1800" b="0" strike="noStrike" spc="-1" dirty="0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  <a:ea typeface="微软雅黑"/>
                        <a:cs typeface="+mn-cs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24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8E7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33195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" name="CustomShape 1"/>
          <p:cNvSpPr/>
          <p:nvPr/>
        </p:nvSpPr>
        <p:spPr>
          <a:xfrm>
            <a:off x="0" y="0"/>
            <a:ext cx="4505760" cy="6857640"/>
          </a:xfrm>
          <a:custGeom>
            <a:avLst/>
            <a:gdLst/>
            <a:ahLst/>
            <a:cxnLst/>
            <a:rect l="l" t="t" r="r" b="b"/>
            <a:pathLst>
              <a:path w="6008095" h="6858000">
                <a:moveTo>
                  <a:pt x="0" y="0"/>
                </a:moveTo>
                <a:lnTo>
                  <a:pt x="5486400" y="0"/>
                </a:lnTo>
                <a:lnTo>
                  <a:pt x="5486400" y="2910632"/>
                </a:lnTo>
                <a:lnTo>
                  <a:pt x="5504569" y="2925475"/>
                </a:lnTo>
                <a:cubicBezTo>
                  <a:pt x="6008095" y="3429001"/>
                  <a:pt x="6008095" y="3429001"/>
                  <a:pt x="6008095" y="3429001"/>
                </a:cubicBezTo>
                <a:cubicBezTo>
                  <a:pt x="5504569" y="3932527"/>
                  <a:pt x="5504569" y="3932527"/>
                  <a:pt x="5504569" y="3932527"/>
                </a:cubicBezTo>
                <a:lnTo>
                  <a:pt x="5486400" y="3947370"/>
                </a:lnTo>
                <a:lnTo>
                  <a:pt x="5486400" y="6858000"/>
                </a:lnTo>
                <a:lnTo>
                  <a:pt x="0" y="6858000"/>
                </a:lnTo>
                <a:close/>
              </a:path>
            </a:pathLst>
          </a:custGeom>
          <a:blipFill>
            <a:blip r:embed="rId2"/>
            <a:stretch>
              <a:fillRect/>
            </a:stretch>
          </a:blipFill>
          <a:ln w="1260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14" name="CustomShape 2"/>
          <p:cNvSpPr/>
          <p:nvPr/>
        </p:nvSpPr>
        <p:spPr>
          <a:xfrm>
            <a:off x="0" y="0"/>
            <a:ext cx="4505760" cy="6857640"/>
          </a:xfrm>
          <a:custGeom>
            <a:avLst/>
            <a:gdLst/>
            <a:ahLst/>
            <a:cxnLst/>
            <a:rect l="l" t="t" r="r" b="b"/>
            <a:pathLst>
              <a:path w="6008095" h="6858000">
                <a:moveTo>
                  <a:pt x="0" y="0"/>
                </a:moveTo>
                <a:lnTo>
                  <a:pt x="5486400" y="0"/>
                </a:lnTo>
                <a:lnTo>
                  <a:pt x="5486400" y="2910632"/>
                </a:lnTo>
                <a:lnTo>
                  <a:pt x="5504569" y="2925475"/>
                </a:lnTo>
                <a:cubicBezTo>
                  <a:pt x="6008095" y="3429001"/>
                  <a:pt x="6008095" y="3429001"/>
                  <a:pt x="6008095" y="3429001"/>
                </a:cubicBezTo>
                <a:cubicBezTo>
                  <a:pt x="5504569" y="3932527"/>
                  <a:pt x="5504569" y="3932527"/>
                  <a:pt x="5504569" y="3932527"/>
                </a:cubicBezTo>
                <a:lnTo>
                  <a:pt x="5486400" y="3947370"/>
                </a:lnTo>
                <a:lnTo>
                  <a:pt x="5486400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tx1">
              <a:alpha val="60000"/>
            </a:schemeClr>
          </a:solidFill>
          <a:ln w="1260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15" name="CustomShape 3"/>
          <p:cNvSpPr/>
          <p:nvPr/>
        </p:nvSpPr>
        <p:spPr>
          <a:xfrm>
            <a:off x="4505760" y="3103200"/>
            <a:ext cx="4253400" cy="69984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/>
          <a:lstStyle/>
          <a:p>
            <a:pPr>
              <a:lnSpc>
                <a:spcPct val="150000"/>
              </a:lnSpc>
            </a:pPr>
            <a:r>
              <a:rPr lang="zh-CN" altLang="en-US" sz="2800" b="0" strike="noStrike" spc="-1" dirty="0" smtClean="0">
                <a:solidFill>
                  <a:srgbClr val="333639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目前已完成的工作及成果</a:t>
            </a:r>
            <a:endParaRPr lang="en-US" sz="18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416" name="CustomShape 4"/>
          <p:cNvSpPr/>
          <p:nvPr/>
        </p:nvSpPr>
        <p:spPr>
          <a:xfrm>
            <a:off x="4399920" y="2048760"/>
            <a:ext cx="586440" cy="155340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/>
          <a:lstStyle/>
          <a:p>
            <a:pPr>
              <a:lnSpc>
                <a:spcPct val="100000"/>
              </a:lnSpc>
            </a:pPr>
            <a:r>
              <a:rPr lang="en-US" sz="9600" b="0" strike="noStrike" spc="-1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“</a:t>
            </a:r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417" name="CustomShape 5"/>
          <p:cNvSpPr/>
          <p:nvPr/>
        </p:nvSpPr>
        <p:spPr>
          <a:xfrm>
            <a:off x="8172720" y="3722040"/>
            <a:ext cx="586440" cy="155340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/>
          <a:lstStyle/>
          <a:p>
            <a:pPr>
              <a:lnSpc>
                <a:spcPct val="100000"/>
              </a:lnSpc>
            </a:pPr>
            <a:r>
              <a:rPr lang="en-US" sz="9600" b="0" strike="noStrike" spc="-1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”</a:t>
            </a:r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418" name="CustomShape 6"/>
          <p:cNvSpPr/>
          <p:nvPr/>
        </p:nvSpPr>
        <p:spPr>
          <a:xfrm>
            <a:off x="1051920" y="1247760"/>
            <a:ext cx="2015280" cy="2687040"/>
          </a:xfrm>
          <a:prstGeom prst="ellipse">
            <a:avLst/>
          </a:prstGeom>
          <a:solidFill>
            <a:srgbClr val="D8E4F0">
              <a:alpha val="56000"/>
            </a:srgbClr>
          </a:solidFill>
          <a:ln w="1260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19" name="CustomShape 7"/>
          <p:cNvSpPr/>
          <p:nvPr/>
        </p:nvSpPr>
        <p:spPr>
          <a:xfrm>
            <a:off x="1158120" y="1379520"/>
            <a:ext cx="1802880" cy="2423520"/>
          </a:xfrm>
          <a:prstGeom prst="ellipse">
            <a:avLst/>
          </a:prstGeom>
          <a:blipFill>
            <a:blip r:embed="rId3"/>
            <a:stretch>
              <a:fillRect/>
            </a:stretch>
          </a:blipFill>
          <a:ln>
            <a:noFill/>
          </a:ln>
        </p:spPr>
        <p:style>
          <a:lnRef idx="2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20" name="CustomShape 8"/>
          <p:cNvSpPr/>
          <p:nvPr/>
        </p:nvSpPr>
        <p:spPr>
          <a:xfrm>
            <a:off x="6150240" y="878400"/>
            <a:ext cx="1095480" cy="36468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/>
          <a:lstStyle/>
          <a:p>
            <a:pPr>
              <a:lnSpc>
                <a:spcPct val="100000"/>
              </a:lnSpc>
            </a:pPr>
            <a:r>
              <a:rPr lang="en-US" sz="18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第二部分</a:t>
            </a:r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>
              <p:cTn id="2" dur="indefinite" nodeType="mainSeq"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 additive="repl">
                                        <p:cTn id="7" dur="500"/>
                                        <p:tgtEl>
                                          <p:spTgt spid="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">
                                            <p:txEl>
                                              <p:pRg st="0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 additive="repl">
                                        <p:cTn id="10" dur="500"/>
                                        <p:tgtEl>
                                          <p:spTgt spid="416">
                                            <p:txEl>
                                              <p:pRg st="0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">
                                            <p:txEl>
                                              <p:pRg st="0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 additive="repl">
                                        <p:cTn id="13" dur="500"/>
                                        <p:tgtEl>
                                          <p:spTgt spid="417">
                                            <p:txEl>
                                              <p:pRg st="0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" name="TextShape 1"/>
          <p:cNvSpPr txBox="1"/>
          <p:nvPr/>
        </p:nvSpPr>
        <p:spPr>
          <a:xfrm>
            <a:off x="1216440" y="711360"/>
            <a:ext cx="4003632" cy="2764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/>
          <a:lstStyle/>
          <a:p>
            <a:pPr>
              <a:lnSpc>
                <a:spcPct val="100000"/>
              </a:lnSpc>
            </a:pPr>
            <a:r>
              <a:rPr lang="zh-CN" sz="2000" b="1" strike="noStrike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二</a:t>
            </a:r>
            <a:r>
              <a:rPr lang="zh-CN" sz="2000" b="1" strike="noStrike" spc="-1" dirty="0" smtClean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、</a:t>
            </a:r>
            <a:r>
              <a:rPr lang="zh-CN" altLang="en-US" sz="2000" b="1" strike="noStrike" spc="-1" dirty="0" smtClean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目前已完成的工作及成果</a:t>
            </a:r>
            <a:endParaRPr lang="zh-CN" sz="1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1" name="CustomShape 3"/>
          <p:cNvSpPr/>
          <p:nvPr/>
        </p:nvSpPr>
        <p:spPr>
          <a:xfrm>
            <a:off x="875880" y="1578148"/>
            <a:ext cx="681120" cy="669600"/>
          </a:xfrm>
          <a:prstGeom prst="ellipse">
            <a:avLst/>
          </a:prstGeom>
          <a:ln w="5724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/>
          <a:lstStyle/>
          <a:p>
            <a:pPr algn="ctr">
              <a:lnSpc>
                <a:spcPct val="100000"/>
              </a:lnSpc>
            </a:pPr>
            <a:r>
              <a:rPr lang="en-US" sz="2800" b="0" strike="noStrike" spc="-1" dirty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1</a:t>
            </a:r>
            <a:endParaRPr lang="en-US" sz="18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3" name="CustomShape 5"/>
          <p:cNvSpPr/>
          <p:nvPr/>
        </p:nvSpPr>
        <p:spPr>
          <a:xfrm>
            <a:off x="875880" y="4824740"/>
            <a:ext cx="681120" cy="669600"/>
          </a:xfrm>
          <a:prstGeom prst="ellipse">
            <a:avLst/>
          </a:prstGeom>
          <a:ln w="5724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/>
          <a:lstStyle/>
          <a:p>
            <a:pPr algn="ctr">
              <a:lnSpc>
                <a:spcPct val="100000"/>
              </a:lnSpc>
            </a:pPr>
            <a:r>
              <a:rPr lang="en-US" sz="2800" b="0" strike="noStrike" spc="-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3</a:t>
            </a:r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4" name="CustomShape 6"/>
          <p:cNvSpPr/>
          <p:nvPr/>
        </p:nvSpPr>
        <p:spPr>
          <a:xfrm>
            <a:off x="875880" y="3348788"/>
            <a:ext cx="681120" cy="669600"/>
          </a:xfrm>
          <a:prstGeom prst="ellipse">
            <a:avLst/>
          </a:prstGeom>
          <a:ln w="5724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/>
          <a:lstStyle/>
          <a:p>
            <a:pPr algn="ctr">
              <a:lnSpc>
                <a:spcPct val="100000"/>
              </a:lnSpc>
            </a:pPr>
            <a:r>
              <a:rPr lang="en-US" sz="2800" b="0" strike="noStrike" spc="-1" dirty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2</a:t>
            </a:r>
            <a:endParaRPr lang="en-US" sz="18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5" name="CustomShape 7"/>
          <p:cNvSpPr/>
          <p:nvPr/>
        </p:nvSpPr>
        <p:spPr>
          <a:xfrm>
            <a:off x="1907704" y="1645236"/>
            <a:ext cx="4674960" cy="51696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/>
          <a:lstStyle/>
          <a:p>
            <a:pPr>
              <a:lnSpc>
                <a:spcPct val="100000"/>
              </a:lnSpc>
            </a:pPr>
            <a:r>
              <a:rPr lang="zh-CN" altLang="en-US" sz="2800" b="0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清洗机器人</a:t>
            </a:r>
            <a:r>
              <a:rPr lang="en-US" sz="2800" b="0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数学模型的建立</a:t>
            </a:r>
            <a:endParaRPr lang="en-US" sz="18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6" name="CustomShape 9"/>
          <p:cNvSpPr/>
          <p:nvPr/>
        </p:nvSpPr>
        <p:spPr>
          <a:xfrm>
            <a:off x="1907704" y="3361000"/>
            <a:ext cx="4674960" cy="51696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/>
          <a:lstStyle/>
          <a:p>
            <a:pPr>
              <a:lnSpc>
                <a:spcPct val="100000"/>
              </a:lnSpc>
            </a:pPr>
            <a:r>
              <a:rPr lang="en-US" sz="28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闭环控制系统的设计</a:t>
            </a:r>
            <a:endParaRPr lang="en-US" sz="18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7" name="CustomShape 11"/>
          <p:cNvSpPr/>
          <p:nvPr/>
        </p:nvSpPr>
        <p:spPr>
          <a:xfrm>
            <a:off x="1964224" y="4984460"/>
            <a:ext cx="4561920" cy="51696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/>
          <a:lstStyle/>
          <a:p>
            <a:pPr>
              <a:lnSpc>
                <a:spcPct val="100000"/>
              </a:lnSpc>
            </a:pPr>
            <a:r>
              <a:rPr lang="en-US" sz="2800" b="0" strike="noStrike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清洗机器人视觉系统设计</a:t>
            </a:r>
            <a:endParaRPr lang="en-US" sz="18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2116032" y="2418593"/>
            <a:ext cx="7027968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rgbClr val="0070C0"/>
                </a:solidFill>
              </a:rPr>
              <a:t>玻璃</a:t>
            </a:r>
            <a:r>
              <a:rPr lang="zh-CN" altLang="en-US" sz="2400" dirty="0">
                <a:solidFill>
                  <a:srgbClr val="0070C0"/>
                </a:solidFill>
              </a:rPr>
              <a:t>幕墙清洗机器人基本</a:t>
            </a:r>
            <a:r>
              <a:rPr lang="zh-CN" altLang="en-US" sz="2400" dirty="0" smtClean="0">
                <a:solidFill>
                  <a:srgbClr val="0070C0"/>
                </a:solidFill>
              </a:rPr>
              <a:t>运动</a:t>
            </a:r>
            <a:endParaRPr lang="zh-CN" altLang="en-US" sz="2400" dirty="0">
              <a:solidFill>
                <a:srgbClr val="0070C0"/>
              </a:solidFill>
            </a:endParaRPr>
          </a:p>
          <a:p>
            <a:endParaRPr lang="en-US" altLang="zh-CN" sz="2400" dirty="0" smtClean="0">
              <a:solidFill>
                <a:srgbClr val="0070C0"/>
              </a:solidFill>
            </a:endParaRPr>
          </a:p>
          <a:p>
            <a:r>
              <a:rPr lang="zh-CN" altLang="en-US" sz="2400" dirty="0">
                <a:solidFill>
                  <a:srgbClr val="0070C0"/>
                </a:solidFill>
              </a:rPr>
              <a:t>玻璃幕墙清洗机器人坐标系的建立</a:t>
            </a:r>
            <a:endParaRPr lang="en-US" altLang="zh-CN" sz="2400" dirty="0">
              <a:solidFill>
                <a:srgbClr val="0070C0"/>
              </a:solidFill>
            </a:endParaRPr>
          </a:p>
          <a:p>
            <a:endParaRPr lang="en-US" altLang="zh-CN" sz="2400" dirty="0" smtClean="0">
              <a:solidFill>
                <a:srgbClr val="0070C0"/>
              </a:solidFill>
            </a:endParaRPr>
          </a:p>
          <a:p>
            <a:r>
              <a:rPr lang="zh-CN" altLang="en-US" sz="2400" dirty="0">
                <a:solidFill>
                  <a:srgbClr val="0070C0"/>
                </a:solidFill>
              </a:rPr>
              <a:t>玻璃幕墙清洗机器人非线性模型的构建</a:t>
            </a:r>
          </a:p>
          <a:p>
            <a:endParaRPr lang="en-US" altLang="zh-CN" sz="2400" dirty="0" smtClean="0">
              <a:solidFill>
                <a:srgbClr val="0070C0"/>
              </a:solidFill>
            </a:endParaRPr>
          </a:p>
          <a:p>
            <a:r>
              <a:rPr lang="zh-CN" altLang="en-US" sz="2400" dirty="0">
                <a:solidFill>
                  <a:srgbClr val="0070C0"/>
                </a:solidFill>
              </a:rPr>
              <a:t>玻璃幕墙清洗机器人非线性参数的辨识</a:t>
            </a:r>
          </a:p>
          <a:p>
            <a:endParaRPr lang="zh-CN" altLang="en-US" sz="2800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4" grpId="0" animBg="1"/>
      <p:bldP spid="26" grpId="0"/>
      <p:bldP spid="27" grpId="0"/>
      <p:bldP spid="3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" name="TextShape 1"/>
          <p:cNvSpPr txBox="1"/>
          <p:nvPr/>
        </p:nvSpPr>
        <p:spPr>
          <a:xfrm>
            <a:off x="1216440" y="711360"/>
            <a:ext cx="3372480" cy="2764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/>
          <a:lstStyle/>
          <a:p>
            <a:pPr>
              <a:lnSpc>
                <a:spcPct val="100000"/>
              </a:lnSpc>
            </a:pPr>
            <a:r>
              <a:rPr lang="zh-CN" sz="2000" b="1" strike="noStrike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二</a:t>
            </a:r>
            <a:r>
              <a:rPr lang="zh-CN" sz="2000" b="1" strike="noStrike" spc="-1" dirty="0" smtClean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latin typeface="Arial"/>
                <a:ea typeface="微软雅黑"/>
              </a:rPr>
              <a:t>、</a:t>
            </a:r>
            <a:r>
              <a:rPr lang="zh-CN" altLang="en-US" sz="2000" b="1" spc="-1" dirty="0">
                <a:solidFill>
                  <a:srgbClr val="4F81BD"/>
                </a:solidFill>
                <a:uFill>
                  <a:solidFill>
                    <a:srgbClr val="FFFFFF"/>
                  </a:solidFill>
                </a:uFill>
                <a:ea typeface="微软雅黑"/>
              </a:rPr>
              <a:t>目前已完成的工作及成果</a:t>
            </a:r>
            <a:endParaRPr lang="zh-CN" altLang="zh-CN" sz="14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</a:endParaRPr>
          </a:p>
        </p:txBody>
      </p:sp>
      <p:sp>
        <p:nvSpPr>
          <p:cNvPr id="21" name="CustomShape 2"/>
          <p:cNvSpPr/>
          <p:nvPr/>
        </p:nvSpPr>
        <p:spPr>
          <a:xfrm>
            <a:off x="730080" y="1361520"/>
            <a:ext cx="4044600" cy="468360"/>
          </a:xfrm>
          <a:prstGeom prst="homePlate">
            <a:avLst>
              <a:gd name="adj" fmla="val 50000"/>
            </a:avLst>
          </a:prstGeo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/>
        </p:style>
        <p:txBody>
          <a:bodyPr lIns="90000" tIns="45000" rIns="90000" bIns="45000" anchor="ctr"/>
          <a:lstStyle/>
          <a:p>
            <a:pPr algn="ctr">
              <a:lnSpc>
                <a:spcPct val="100000"/>
              </a:lnSpc>
            </a:pPr>
            <a:r>
              <a:rPr 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清洗机器人</a:t>
            </a:r>
            <a:r>
              <a:rPr lang="zh-CN" altLang="en-US" sz="2000" b="1" strike="noStrike" spc="-1" dirty="0" smtClea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宋体"/>
                <a:ea typeface="宋体"/>
              </a:rPr>
              <a:t>基本运动</a:t>
            </a:r>
            <a:endParaRPr lang="en-US" sz="18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22" name="图片 67"/>
          <p:cNvPicPr/>
          <p:nvPr/>
        </p:nvPicPr>
        <p:blipFill>
          <a:blip r:embed="rId4"/>
          <a:stretch/>
        </p:blipFill>
        <p:spPr>
          <a:xfrm>
            <a:off x="447480" y="1194840"/>
            <a:ext cx="565560" cy="801720"/>
          </a:xfrm>
          <a:prstGeom prst="rect">
            <a:avLst/>
          </a:prstGeom>
          <a:ln>
            <a:noFill/>
          </a:ln>
        </p:spPr>
      </p:pic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9" name="Picture 2" descr="H:\硕士课题相关\中期报告\机器人本体机械结构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2564904"/>
            <a:ext cx="3346245" cy="2751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4156495"/>
              </p:ext>
            </p:extLst>
          </p:nvPr>
        </p:nvGraphicFramePr>
        <p:xfrm>
          <a:off x="5220072" y="2745140"/>
          <a:ext cx="2438400" cy="2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2" name="Visio" r:id="rId6" imgW="3791050" imgH="3724274" progId="Visio.Drawing.15">
                  <p:embed/>
                </p:oleObj>
              </mc:Choice>
              <mc:Fallback>
                <p:oleObj name="Visio" r:id="rId6" imgW="3791050" imgH="3724274" progId="Visio.Drawing.15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0072" y="2745140"/>
                        <a:ext cx="2438400" cy="2390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348578" y="5769312"/>
            <a:ext cx="18722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0070C0"/>
                </a:solidFill>
              </a:rPr>
              <a:t>整体外观图</a:t>
            </a:r>
            <a:endParaRPr lang="zh-CN" altLang="en-US" dirty="0">
              <a:solidFill>
                <a:srgbClr val="0070C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076056" y="5764718"/>
            <a:ext cx="28803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0070C0"/>
                </a:solidFill>
              </a:rPr>
              <a:t>运动时螺旋桨转动方向图</a:t>
            </a:r>
            <a:endParaRPr lang="zh-CN" altLang="en-US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4345</TotalTime>
  <Words>4779</Words>
  <Application>Microsoft Office PowerPoint</Application>
  <PresentationFormat>全屏显示(4:3)</PresentationFormat>
  <Paragraphs>482</Paragraphs>
  <Slides>56</Slides>
  <Notes>43</Notes>
  <HiddenSlides>0</HiddenSlides>
  <MMClips>0</MMClips>
  <ScaleCrop>false</ScaleCrop>
  <HeadingPairs>
    <vt:vector size="6" baseType="variant">
      <vt:variant>
        <vt:lpstr>主题</vt:lpstr>
      </vt:variant>
      <vt:variant>
        <vt:i4>6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56</vt:i4>
      </vt:variant>
    </vt:vector>
  </HeadingPairs>
  <TitlesOfParts>
    <vt:vector size="66" baseType="lpstr">
      <vt:lpstr>Office Theme</vt:lpstr>
      <vt:lpstr>Office Theme</vt:lpstr>
      <vt:lpstr>Office Theme</vt:lpstr>
      <vt:lpstr>Office Theme</vt:lpstr>
      <vt:lpstr>Office Theme</vt:lpstr>
      <vt:lpstr>Office Theme</vt:lpstr>
      <vt:lpstr>Visio</vt:lpstr>
      <vt:lpstr>Equation</vt:lpstr>
      <vt:lpstr>MathType 6.0 Equation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           一、主要研究内容以及工作进度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STAR</dc:creator>
  <cp:lastModifiedBy>STAR</cp:lastModifiedBy>
  <cp:revision>313</cp:revision>
  <dcterms:created xsi:type="dcterms:W3CDTF">2016-10-21T05:28:12Z</dcterms:created>
  <dcterms:modified xsi:type="dcterms:W3CDTF">2018-03-05T06:34:17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4.0000</vt:lpwstr>
  </property>
  <property fmtid="{D5CDD505-2E9C-101B-9397-08002B2CF9AE}" pid="3" name="HiddenSlides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MMClips">
    <vt:i4>0</vt:i4>
  </property>
  <property fmtid="{D5CDD505-2E9C-101B-9397-08002B2CF9AE}" pid="7" name="Notes">
    <vt:i4>9</vt:i4>
  </property>
  <property fmtid="{D5CDD505-2E9C-101B-9397-08002B2CF9AE}" pid="8" name="PresentationFormat">
    <vt:lpwstr>全屏显示(4:3)</vt:lpwstr>
  </property>
  <property fmtid="{D5CDD505-2E9C-101B-9397-08002B2CF9AE}" pid="9" name="ScaleCrop">
    <vt:bool>false</vt:bool>
  </property>
  <property fmtid="{D5CDD505-2E9C-101B-9397-08002B2CF9AE}" pid="10" name="ShareDoc">
    <vt:bool>false</vt:bool>
  </property>
  <property fmtid="{D5CDD505-2E9C-101B-9397-08002B2CF9AE}" pid="11" name="Slides">
    <vt:i4>30</vt:i4>
  </property>
</Properties>
</file>